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5464" w:rsidRDefault="00305464" w:rsidP="00305464">
      <w:pPr>
        <w:framePr w:wrap="none" w:vAnchor="page" w:hAnchor="page" w:x="624" w:y="358"/>
        <w:rPr>
          <w:sz w:val="2"/>
          <w:szCs w:val="2"/>
        </w:rPr>
      </w:pPr>
      <w:bookmarkStart w:id="0" w:name="_GoBack"/>
      <w:bookmarkEnd w:id="0"/>
      <w:r>
        <w:rPr>
          <w:noProof/>
        </w:rPr>
        <w:drawing>
          <wp:inline distT="0" distB="0" distL="0" distR="0">
            <wp:extent cx="6953250" cy="10306050"/>
            <wp:effectExtent l="0" t="0" r="0" b="0"/>
            <wp:docPr id="2" name="Рисунок 2" descr="C:\Users\0E3B~1\AppData\Local\Temp\FineReader12.00\media\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0E3B~1\AppData\Local\Temp\FineReader12.00\media\image1.jpe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0" cy="1030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F35" w:rsidRPr="00EA40EA" w:rsidRDefault="00E35FCF" w:rsidP="00710F35">
      <w:pPr>
        <w:jc w:val="center"/>
        <w:rPr>
          <w:sz w:val="28"/>
          <w:szCs w:val="28"/>
        </w:rPr>
      </w:pPr>
      <w:r>
        <w:rPr>
          <w:b/>
          <w:noProof/>
          <w:sz w:val="28"/>
        </w:rPr>
        <w:drawing>
          <wp:inline distT="0" distB="0" distL="0" distR="0">
            <wp:extent cx="485775" cy="666750"/>
            <wp:effectExtent l="19050" t="0" r="9525" b="0"/>
            <wp:docPr id="1" name="Рисунок 1" descr="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герб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F35" w:rsidRPr="00EA40EA" w:rsidRDefault="00710F35" w:rsidP="00710F35">
      <w:pPr>
        <w:jc w:val="center"/>
        <w:rPr>
          <w:sz w:val="28"/>
          <w:szCs w:val="28"/>
        </w:rPr>
      </w:pPr>
    </w:p>
    <w:p w:rsidR="00710F35" w:rsidRPr="00EA40EA" w:rsidRDefault="00710F35" w:rsidP="00710F35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A40EA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МУНИЦИПАЛЬНОЕ ОБРАЗОВАНИЕ «КЯХТИНСКИЙ РАЙОН» </w:t>
      </w:r>
      <w:r w:rsidRPr="00EA40EA">
        <w:rPr>
          <w:rFonts w:ascii="Times New Roman" w:hAnsi="Times New Roman" w:cs="Times New Roman"/>
          <w:b/>
          <w:sz w:val="28"/>
          <w:szCs w:val="28"/>
        </w:rPr>
        <w:t>РЕСПУБЛИКИ БУРЯТИЯ</w:t>
      </w:r>
    </w:p>
    <w:p w:rsidR="00710F35" w:rsidRPr="00EA40EA" w:rsidRDefault="00710F35" w:rsidP="00710F35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710F35" w:rsidRPr="00EA40EA" w:rsidRDefault="00710F35" w:rsidP="00710F35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</w:rPr>
        <w:t>П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 xml:space="preserve"> О С Т А Н О В Л Е Н И Е</w:t>
      </w:r>
    </w:p>
    <w:p w:rsidR="00710F35" w:rsidRPr="00EA40EA" w:rsidRDefault="00710F35" w:rsidP="00710F35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710F35" w:rsidRPr="00EA40EA" w:rsidRDefault="00710F35" w:rsidP="00710F35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EA40EA">
        <w:rPr>
          <w:rFonts w:ascii="Times New Roman" w:hAnsi="Times New Roman" w:cs="Times New Roman"/>
          <w:sz w:val="28"/>
          <w:szCs w:val="28"/>
        </w:rPr>
        <w:t>____________________                                                                     № ___________</w:t>
      </w:r>
    </w:p>
    <w:p w:rsidR="00710F35" w:rsidRPr="00EA40EA" w:rsidRDefault="00710F35" w:rsidP="00710F35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710F35" w:rsidRPr="00EA40EA" w:rsidRDefault="00710F35" w:rsidP="00710F35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. Кяхта</w:t>
      </w:r>
    </w:p>
    <w:p w:rsidR="00713B9F" w:rsidRPr="00124932" w:rsidRDefault="00713B9F" w:rsidP="00713B9F">
      <w:pPr>
        <w:rPr>
          <w:b/>
          <w:noProof/>
        </w:rPr>
      </w:pPr>
    </w:p>
    <w:p w:rsidR="00713B9F" w:rsidRPr="00710F35" w:rsidRDefault="00713B9F" w:rsidP="00710F35">
      <w:pPr>
        <w:jc w:val="center"/>
        <w:rPr>
          <w:b/>
          <w:noProof/>
          <w:sz w:val="28"/>
        </w:rPr>
      </w:pPr>
      <w:r w:rsidRPr="00710F35">
        <w:rPr>
          <w:b/>
          <w:noProof/>
          <w:sz w:val="28"/>
        </w:rPr>
        <w:t>«Об утверждении административного регламента</w:t>
      </w:r>
      <w:r w:rsidR="00710F35">
        <w:rPr>
          <w:b/>
          <w:noProof/>
          <w:sz w:val="28"/>
        </w:rPr>
        <w:t xml:space="preserve"> </w:t>
      </w:r>
      <w:r w:rsidRPr="00710F35">
        <w:rPr>
          <w:b/>
          <w:noProof/>
          <w:sz w:val="28"/>
        </w:rPr>
        <w:t>по предоставлению муниципальной услуги</w:t>
      </w:r>
      <w:r w:rsidR="00710F35">
        <w:rPr>
          <w:b/>
          <w:noProof/>
          <w:sz w:val="28"/>
        </w:rPr>
        <w:t xml:space="preserve"> </w:t>
      </w:r>
      <w:r w:rsidRPr="00710F35">
        <w:rPr>
          <w:b/>
          <w:noProof/>
          <w:sz w:val="28"/>
        </w:rPr>
        <w:t>«предоставление муниципального имущества</w:t>
      </w:r>
    </w:p>
    <w:p w:rsidR="00713B9F" w:rsidRPr="00710F35" w:rsidRDefault="00713B9F" w:rsidP="00710F35">
      <w:pPr>
        <w:jc w:val="center"/>
        <w:rPr>
          <w:b/>
          <w:noProof/>
          <w:sz w:val="28"/>
        </w:rPr>
      </w:pPr>
      <w:r w:rsidRPr="00710F35">
        <w:rPr>
          <w:b/>
          <w:noProof/>
          <w:sz w:val="28"/>
        </w:rPr>
        <w:t>в собственность</w:t>
      </w:r>
      <w:r w:rsidR="00DF75EF" w:rsidRPr="00710F35">
        <w:rPr>
          <w:b/>
          <w:noProof/>
          <w:sz w:val="28"/>
        </w:rPr>
        <w:t xml:space="preserve"> в порядке приватизации</w:t>
      </w:r>
      <w:r w:rsidRPr="00710F35">
        <w:rPr>
          <w:b/>
          <w:noProof/>
          <w:sz w:val="28"/>
        </w:rPr>
        <w:t>»</w:t>
      </w:r>
    </w:p>
    <w:p w:rsidR="00713B9F" w:rsidRPr="00124932" w:rsidRDefault="00713B9F" w:rsidP="00713B9F">
      <w:pPr>
        <w:ind w:firstLine="567"/>
        <w:rPr>
          <w:b/>
          <w:noProof/>
        </w:rPr>
      </w:pPr>
    </w:p>
    <w:p w:rsidR="00884E65" w:rsidRDefault="004754CE" w:rsidP="004754CE">
      <w:pPr>
        <w:widowControl w:val="0"/>
        <w:autoSpaceDE w:val="0"/>
        <w:autoSpaceDN w:val="0"/>
        <w:adjustRightInd w:val="0"/>
        <w:ind w:firstLine="567"/>
        <w:jc w:val="both"/>
        <w:rPr>
          <w:sz w:val="28"/>
        </w:rPr>
      </w:pPr>
      <w:proofErr w:type="gramStart"/>
      <w:r>
        <w:rPr>
          <w:color w:val="17365D"/>
          <w:sz w:val="28"/>
        </w:rPr>
        <w:t xml:space="preserve">В целях повышения качества исполнения и доступности муниципальной услуги «Предоставление муниципального имущества в </w:t>
      </w:r>
      <w:r w:rsidR="00884E65">
        <w:rPr>
          <w:color w:val="17365D"/>
          <w:sz w:val="28"/>
        </w:rPr>
        <w:t>собственность в порядке приватизации</w:t>
      </w:r>
      <w:r>
        <w:rPr>
          <w:color w:val="17365D"/>
          <w:sz w:val="28"/>
        </w:rPr>
        <w:t xml:space="preserve">» отделом строительства, имущественных и земельных отношений </w:t>
      </w:r>
      <w:r w:rsidR="00884E65">
        <w:rPr>
          <w:color w:val="17365D"/>
          <w:sz w:val="28"/>
        </w:rPr>
        <w:t xml:space="preserve">комитета по развитию инфраструктуры </w:t>
      </w:r>
      <w:r>
        <w:rPr>
          <w:color w:val="17365D"/>
          <w:sz w:val="28"/>
        </w:rPr>
        <w:t>Администрации муниципального образования «Кяхтинский район» в соответствии с</w:t>
      </w:r>
      <w:r w:rsidRPr="006033CD">
        <w:rPr>
          <w:sz w:val="28"/>
        </w:rPr>
        <w:t xml:space="preserve"> Федеральн</w:t>
      </w:r>
      <w:r>
        <w:rPr>
          <w:sz w:val="28"/>
        </w:rPr>
        <w:t xml:space="preserve">ым </w:t>
      </w:r>
      <w:r w:rsidRPr="006033CD">
        <w:rPr>
          <w:sz w:val="28"/>
        </w:rPr>
        <w:t>закон</w:t>
      </w:r>
      <w:r>
        <w:rPr>
          <w:sz w:val="28"/>
        </w:rPr>
        <w:t>ом</w:t>
      </w:r>
      <w:r w:rsidRPr="006033CD">
        <w:rPr>
          <w:sz w:val="28"/>
        </w:rPr>
        <w:t xml:space="preserve"> от 27.07.2010г. № 210-ФЗ «Об организации предоставления государственных и муниципальных услуг,</w:t>
      </w:r>
      <w:r>
        <w:rPr>
          <w:sz w:val="28"/>
        </w:rPr>
        <w:t xml:space="preserve"> постановлением Администрации муниципального образования «Кяхтинский район» от 08.08.2013 г. №311 «Об утверждении</w:t>
      </w:r>
      <w:proofErr w:type="gramEnd"/>
      <w:r>
        <w:rPr>
          <w:sz w:val="28"/>
        </w:rPr>
        <w:t xml:space="preserve"> порядка разработки и утверждения административных регламентов предоставления муниципальных услуг,</w:t>
      </w:r>
      <w:r w:rsidRPr="006033CD">
        <w:rPr>
          <w:sz w:val="28"/>
        </w:rPr>
        <w:t xml:space="preserve"> руководствуясь Уставом муниципального образования «Кяхтинский район», </w:t>
      </w:r>
      <w:r w:rsidR="00884E65">
        <w:rPr>
          <w:sz w:val="28"/>
        </w:rPr>
        <w:t>МО Кяхтинский район</w:t>
      </w:r>
    </w:p>
    <w:p w:rsidR="004754CE" w:rsidRPr="006033CD" w:rsidRDefault="004754CE" w:rsidP="00884E65">
      <w:pPr>
        <w:widowControl w:val="0"/>
        <w:autoSpaceDE w:val="0"/>
        <w:autoSpaceDN w:val="0"/>
        <w:adjustRightInd w:val="0"/>
        <w:jc w:val="both"/>
        <w:rPr>
          <w:sz w:val="28"/>
        </w:rPr>
      </w:pPr>
      <w:proofErr w:type="gramStart"/>
      <w:r w:rsidRPr="00EA40EA">
        <w:rPr>
          <w:b/>
          <w:sz w:val="28"/>
          <w:szCs w:val="28"/>
        </w:rPr>
        <w:t>п</w:t>
      </w:r>
      <w:proofErr w:type="gramEnd"/>
      <w:r w:rsidRPr="00EA40EA">
        <w:rPr>
          <w:b/>
          <w:sz w:val="28"/>
          <w:szCs w:val="28"/>
        </w:rPr>
        <w:t xml:space="preserve"> о с т а н о в л я е т</w:t>
      </w:r>
      <w:r w:rsidRPr="00EA40EA">
        <w:rPr>
          <w:sz w:val="28"/>
          <w:szCs w:val="28"/>
        </w:rPr>
        <w:t>:</w:t>
      </w:r>
    </w:p>
    <w:p w:rsidR="00713B9F" w:rsidRPr="00710F35" w:rsidRDefault="00713B9F" w:rsidP="00713B9F">
      <w:pPr>
        <w:widowControl w:val="0"/>
        <w:autoSpaceDE w:val="0"/>
        <w:autoSpaceDN w:val="0"/>
        <w:adjustRightInd w:val="0"/>
        <w:ind w:firstLine="567"/>
        <w:jc w:val="both"/>
        <w:rPr>
          <w:sz w:val="28"/>
        </w:rPr>
      </w:pPr>
    </w:p>
    <w:p w:rsidR="00713B9F" w:rsidRPr="00710F35" w:rsidRDefault="00713B9F" w:rsidP="00713B9F">
      <w:pPr>
        <w:ind w:firstLine="567"/>
        <w:jc w:val="both"/>
        <w:rPr>
          <w:sz w:val="28"/>
        </w:rPr>
      </w:pPr>
      <w:r w:rsidRPr="00710F35">
        <w:rPr>
          <w:sz w:val="28"/>
        </w:rPr>
        <w:t xml:space="preserve">1. Утвердить административный регламент отдела строительства, земельных и имущественных отношений </w:t>
      </w:r>
      <w:r w:rsidR="00884E65">
        <w:rPr>
          <w:sz w:val="28"/>
        </w:rPr>
        <w:t xml:space="preserve">комитета по развитию инфраструктуры </w:t>
      </w:r>
      <w:r w:rsidRPr="00710F35">
        <w:rPr>
          <w:sz w:val="28"/>
        </w:rPr>
        <w:t>Администрации МО «Кяхтинский район» по предоставлению муниципальной услуги «Предоставление муниципального имущества в собственность</w:t>
      </w:r>
      <w:r w:rsidR="00DF75EF" w:rsidRPr="00710F35">
        <w:rPr>
          <w:sz w:val="28"/>
        </w:rPr>
        <w:t xml:space="preserve"> </w:t>
      </w:r>
      <w:r w:rsidR="00DF75EF" w:rsidRPr="00710F35">
        <w:rPr>
          <w:noProof/>
          <w:sz w:val="28"/>
        </w:rPr>
        <w:t>в порядке приватизации</w:t>
      </w:r>
      <w:r w:rsidRPr="00710F35">
        <w:rPr>
          <w:sz w:val="28"/>
        </w:rPr>
        <w:t xml:space="preserve">» (приложение 1); </w:t>
      </w:r>
    </w:p>
    <w:p w:rsidR="00713B9F" w:rsidRPr="00710F35" w:rsidRDefault="00713B9F" w:rsidP="00713B9F">
      <w:pPr>
        <w:ind w:firstLine="567"/>
        <w:jc w:val="both"/>
        <w:rPr>
          <w:sz w:val="28"/>
        </w:rPr>
      </w:pPr>
      <w:r w:rsidRPr="00710F35">
        <w:rPr>
          <w:sz w:val="28"/>
        </w:rPr>
        <w:t xml:space="preserve">2. </w:t>
      </w:r>
      <w:r w:rsidR="00884E65">
        <w:rPr>
          <w:sz w:val="28"/>
        </w:rPr>
        <w:t xml:space="preserve">Организационно-контрольному отделу </w:t>
      </w:r>
      <w:r w:rsidRPr="00710F35">
        <w:rPr>
          <w:sz w:val="28"/>
        </w:rPr>
        <w:t>(</w:t>
      </w:r>
      <w:proofErr w:type="spellStart"/>
      <w:r w:rsidR="00884E65">
        <w:rPr>
          <w:sz w:val="28"/>
        </w:rPr>
        <w:t>Зимирева</w:t>
      </w:r>
      <w:proofErr w:type="spellEnd"/>
      <w:r w:rsidR="00884E65">
        <w:rPr>
          <w:sz w:val="28"/>
        </w:rPr>
        <w:t xml:space="preserve"> Т.И</w:t>
      </w:r>
      <w:r w:rsidRPr="00710F35">
        <w:rPr>
          <w:sz w:val="28"/>
        </w:rPr>
        <w:t xml:space="preserve">.) </w:t>
      </w:r>
      <w:proofErr w:type="gramStart"/>
      <w:r w:rsidRPr="00710F35">
        <w:rPr>
          <w:sz w:val="28"/>
        </w:rPr>
        <w:t>разместить</w:t>
      </w:r>
      <w:proofErr w:type="gramEnd"/>
      <w:r w:rsidRPr="00710F35">
        <w:rPr>
          <w:sz w:val="28"/>
        </w:rPr>
        <w:t xml:space="preserve"> настоящее постановление на официальном сайте Администрации МО «Кяхтинский район».</w:t>
      </w:r>
    </w:p>
    <w:p w:rsidR="00713B9F" w:rsidRPr="00710F35" w:rsidRDefault="00713B9F" w:rsidP="00713B9F">
      <w:pPr>
        <w:ind w:firstLine="567"/>
        <w:jc w:val="both"/>
        <w:rPr>
          <w:sz w:val="28"/>
        </w:rPr>
      </w:pPr>
      <w:r w:rsidRPr="00710F35">
        <w:rPr>
          <w:sz w:val="28"/>
        </w:rPr>
        <w:t xml:space="preserve">3. </w:t>
      </w:r>
      <w:proofErr w:type="gramStart"/>
      <w:r w:rsidRPr="00710F35">
        <w:rPr>
          <w:sz w:val="28"/>
        </w:rPr>
        <w:t>Контроль за</w:t>
      </w:r>
      <w:proofErr w:type="gramEnd"/>
      <w:r w:rsidRPr="00710F35">
        <w:rPr>
          <w:sz w:val="28"/>
        </w:rPr>
        <w:t xml:space="preserve"> исполнением настоящего постановления возложить на начальника отдела строительства, имущественных и земельных отношений</w:t>
      </w:r>
      <w:r w:rsidR="00884E65">
        <w:rPr>
          <w:sz w:val="28"/>
        </w:rPr>
        <w:t xml:space="preserve"> комитета по развитию инфраструктуры</w:t>
      </w:r>
      <w:r w:rsidRPr="00710F35">
        <w:rPr>
          <w:sz w:val="28"/>
        </w:rPr>
        <w:t xml:space="preserve"> (</w:t>
      </w:r>
      <w:proofErr w:type="spellStart"/>
      <w:r w:rsidRPr="00710F35">
        <w:rPr>
          <w:sz w:val="28"/>
        </w:rPr>
        <w:t>Г.Ю.Сафронова</w:t>
      </w:r>
      <w:proofErr w:type="spellEnd"/>
      <w:r w:rsidRPr="00710F35">
        <w:rPr>
          <w:sz w:val="28"/>
        </w:rPr>
        <w:t>).</w:t>
      </w:r>
    </w:p>
    <w:p w:rsidR="00713B9F" w:rsidRPr="00710F35" w:rsidRDefault="00713B9F" w:rsidP="00713B9F">
      <w:pPr>
        <w:ind w:firstLine="567"/>
        <w:jc w:val="both"/>
        <w:rPr>
          <w:sz w:val="28"/>
        </w:rPr>
      </w:pPr>
      <w:r w:rsidRPr="00710F35">
        <w:rPr>
          <w:sz w:val="28"/>
        </w:rPr>
        <w:t xml:space="preserve">4. Настоящее постановление вступает в силу </w:t>
      </w:r>
      <w:proofErr w:type="gramStart"/>
      <w:r w:rsidRPr="00710F35">
        <w:rPr>
          <w:sz w:val="28"/>
        </w:rPr>
        <w:t>с</w:t>
      </w:r>
      <w:proofErr w:type="gramEnd"/>
      <w:r w:rsidRPr="00710F35">
        <w:rPr>
          <w:sz w:val="28"/>
        </w:rPr>
        <w:t xml:space="preserve"> даты его официального обнародования.</w:t>
      </w:r>
    </w:p>
    <w:p w:rsidR="00713B9F" w:rsidRPr="00124932" w:rsidRDefault="00713B9F" w:rsidP="00713B9F">
      <w:pPr>
        <w:widowControl w:val="0"/>
        <w:autoSpaceDE w:val="0"/>
        <w:autoSpaceDN w:val="0"/>
        <w:adjustRightInd w:val="0"/>
        <w:ind w:firstLine="567"/>
        <w:jc w:val="both"/>
      </w:pPr>
    </w:p>
    <w:p w:rsidR="00710F35" w:rsidRDefault="00710F35" w:rsidP="00710F35">
      <w:pPr>
        <w:rPr>
          <w:sz w:val="28"/>
        </w:rPr>
      </w:pPr>
      <w:r w:rsidRPr="006033CD">
        <w:rPr>
          <w:sz w:val="28"/>
        </w:rPr>
        <w:t xml:space="preserve">Глава </w:t>
      </w:r>
      <w:r>
        <w:rPr>
          <w:sz w:val="28"/>
        </w:rPr>
        <w:t xml:space="preserve">муниципального образования </w:t>
      </w:r>
      <w:r w:rsidRPr="006033CD">
        <w:rPr>
          <w:sz w:val="28"/>
        </w:rPr>
        <w:t xml:space="preserve"> </w:t>
      </w:r>
      <w:r>
        <w:rPr>
          <w:sz w:val="28"/>
        </w:rPr>
        <w:t xml:space="preserve">                                                  </w:t>
      </w:r>
      <w:proofErr w:type="spellStart"/>
      <w:r w:rsidRPr="006033CD">
        <w:rPr>
          <w:sz w:val="28"/>
        </w:rPr>
        <w:t>А.В.Буянтуев</w:t>
      </w:r>
      <w:proofErr w:type="spellEnd"/>
    </w:p>
    <w:p w:rsidR="00710F35" w:rsidRPr="006033CD" w:rsidRDefault="00710F35" w:rsidP="00710F35">
      <w:pPr>
        <w:ind w:firstLine="567"/>
        <w:rPr>
          <w:sz w:val="28"/>
        </w:rPr>
      </w:pPr>
      <w:r w:rsidRPr="006033CD">
        <w:rPr>
          <w:sz w:val="28"/>
        </w:rPr>
        <w:t xml:space="preserve">«Кяхтинский район»      </w:t>
      </w:r>
      <w:r>
        <w:rPr>
          <w:sz w:val="28"/>
        </w:rPr>
        <w:t xml:space="preserve"> </w:t>
      </w:r>
      <w:r w:rsidRPr="006033CD">
        <w:rPr>
          <w:sz w:val="28"/>
        </w:rPr>
        <w:t xml:space="preserve">                                   </w:t>
      </w:r>
    </w:p>
    <w:p w:rsidR="00713B9F" w:rsidRPr="00124932" w:rsidRDefault="00713B9F" w:rsidP="00713B9F"/>
    <w:p w:rsidR="00713B9F" w:rsidRPr="00124932" w:rsidRDefault="00713B9F" w:rsidP="00713B9F"/>
    <w:p w:rsidR="00305464" w:rsidRDefault="00713B9F" w:rsidP="00713B9F">
      <w:pPr>
        <w:ind w:left="5103"/>
        <w:jc w:val="both"/>
      </w:pPr>
      <w:r>
        <w:t xml:space="preserve">Приложение к постановлению администрации муниципального образования «Кяхтинский район» </w:t>
      </w:r>
    </w:p>
    <w:p w:rsidR="00713B9F" w:rsidRPr="00686487" w:rsidRDefault="00713B9F" w:rsidP="00713B9F">
      <w:pPr>
        <w:ind w:left="5103"/>
        <w:jc w:val="both"/>
      </w:pPr>
      <w:r>
        <w:t>№</w:t>
      </w:r>
      <w:r w:rsidR="00305464">
        <w:t xml:space="preserve"> 491</w:t>
      </w:r>
      <w:r>
        <w:t xml:space="preserve"> от «</w:t>
      </w:r>
      <w:r w:rsidR="00305464">
        <w:t>03</w:t>
      </w:r>
      <w:r>
        <w:t>»</w:t>
      </w:r>
      <w:r w:rsidR="00305464">
        <w:t xml:space="preserve"> 12. </w:t>
      </w:r>
      <w:r>
        <w:t>201</w:t>
      </w:r>
      <w:r w:rsidR="00884E65">
        <w:t>5</w:t>
      </w:r>
      <w:r>
        <w:t xml:space="preserve"> г.</w:t>
      </w:r>
    </w:p>
    <w:p w:rsidR="00CC62EB" w:rsidRDefault="00CC62EB" w:rsidP="00713B9F">
      <w:pPr>
        <w:ind w:right="140"/>
        <w:jc w:val="right"/>
        <w:rPr>
          <w:rFonts w:eastAsia="Times New Roman CYR"/>
          <w:b/>
          <w:color w:val="000000"/>
          <w:lang w:eastAsia="en-US" w:bidi="en-US"/>
        </w:rPr>
      </w:pPr>
    </w:p>
    <w:p w:rsidR="00080BA6" w:rsidRPr="00624EF8" w:rsidRDefault="00080BA6" w:rsidP="007F50FE">
      <w:pPr>
        <w:ind w:right="140"/>
        <w:jc w:val="center"/>
        <w:rPr>
          <w:b/>
          <w:color w:val="000000"/>
        </w:rPr>
      </w:pPr>
      <w:r w:rsidRPr="00624EF8">
        <w:rPr>
          <w:b/>
          <w:color w:val="000000"/>
        </w:rPr>
        <w:t>Административный регламент</w:t>
      </w:r>
    </w:p>
    <w:p w:rsidR="00080BA6" w:rsidRDefault="00080BA6" w:rsidP="007F50FE">
      <w:pPr>
        <w:ind w:right="140"/>
        <w:jc w:val="center"/>
        <w:rPr>
          <w:b/>
          <w:color w:val="000000"/>
        </w:rPr>
      </w:pPr>
      <w:r w:rsidRPr="00080BA6">
        <w:rPr>
          <w:b/>
          <w:color w:val="000000"/>
        </w:rPr>
        <w:t xml:space="preserve">предоставления муниципальной услуги </w:t>
      </w:r>
    </w:p>
    <w:p w:rsidR="00080BA6" w:rsidRPr="00080BA6" w:rsidRDefault="00713B9F" w:rsidP="007F50FE">
      <w:pPr>
        <w:ind w:right="140"/>
        <w:jc w:val="center"/>
        <w:rPr>
          <w:b/>
          <w:color w:val="000000"/>
        </w:rPr>
      </w:pPr>
      <w:r>
        <w:rPr>
          <w:rFonts w:eastAsia="Times New Roman CYR"/>
          <w:b/>
          <w:bCs/>
          <w:color w:val="000000"/>
          <w:lang w:eastAsia="en-US" w:bidi="en-US"/>
        </w:rPr>
        <w:t xml:space="preserve">«Предоставление </w:t>
      </w:r>
      <w:r w:rsidR="00080BA6" w:rsidRPr="00080BA6">
        <w:rPr>
          <w:b/>
          <w:color w:val="000000"/>
        </w:rPr>
        <w:t>муниципального</w:t>
      </w:r>
      <w:r w:rsidR="00080BA6">
        <w:rPr>
          <w:b/>
          <w:color w:val="000000"/>
        </w:rPr>
        <w:t xml:space="preserve"> </w:t>
      </w:r>
      <w:r w:rsidR="00080BA6" w:rsidRPr="00080BA6">
        <w:rPr>
          <w:b/>
          <w:color w:val="000000"/>
        </w:rPr>
        <w:t>имущества</w:t>
      </w:r>
      <w:r>
        <w:rPr>
          <w:b/>
          <w:color w:val="000000"/>
        </w:rPr>
        <w:t xml:space="preserve"> в собственность</w:t>
      </w:r>
      <w:r w:rsidR="00DF75EF">
        <w:rPr>
          <w:b/>
          <w:color w:val="000000"/>
        </w:rPr>
        <w:t xml:space="preserve"> </w:t>
      </w:r>
      <w:r w:rsidR="00DF75EF" w:rsidRPr="00DF75EF">
        <w:rPr>
          <w:b/>
          <w:noProof/>
        </w:rPr>
        <w:t>в порядке приватизации</w:t>
      </w:r>
      <w:r>
        <w:rPr>
          <w:b/>
          <w:color w:val="000000"/>
        </w:rPr>
        <w:t>»</w:t>
      </w:r>
    </w:p>
    <w:p w:rsidR="00080BA6" w:rsidRDefault="00080BA6" w:rsidP="007F50FE">
      <w:pPr>
        <w:ind w:right="140"/>
        <w:rPr>
          <w:b/>
          <w:color w:val="000000"/>
          <w:lang w:eastAsia="en-US" w:bidi="en-US"/>
        </w:rPr>
      </w:pPr>
    </w:p>
    <w:p w:rsidR="00F15FD6" w:rsidRPr="004A4D7C" w:rsidRDefault="00F15FD6" w:rsidP="00F15FD6">
      <w:pPr>
        <w:widowControl w:val="0"/>
        <w:autoSpaceDE w:val="0"/>
        <w:autoSpaceDN w:val="0"/>
        <w:adjustRightInd w:val="0"/>
        <w:jc w:val="center"/>
        <w:outlineLvl w:val="1"/>
        <w:rPr>
          <w:b/>
        </w:rPr>
      </w:pPr>
      <w:r w:rsidRPr="004A4D7C">
        <w:rPr>
          <w:b/>
        </w:rPr>
        <w:t>1. ОБЩИЕ ПОЛОЖЕНИЯ</w:t>
      </w:r>
    </w:p>
    <w:p w:rsidR="00884E65" w:rsidRDefault="00884E65" w:rsidP="00884E65">
      <w:pPr>
        <w:pStyle w:val="ConsPlusNormal"/>
        <w:jc w:val="center"/>
        <w:outlineLvl w:val="2"/>
        <w:rPr>
          <w:b/>
          <w:sz w:val="24"/>
          <w:szCs w:val="24"/>
        </w:rPr>
      </w:pPr>
      <w:bookmarkStart w:id="1" w:name="Par86"/>
      <w:bookmarkEnd w:id="1"/>
    </w:p>
    <w:p w:rsidR="00884E65" w:rsidRPr="00884E65" w:rsidRDefault="00884E65" w:rsidP="00884E65">
      <w:pPr>
        <w:pStyle w:val="ConsPlusNormal"/>
        <w:ind w:firstLine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84E65">
        <w:rPr>
          <w:rFonts w:ascii="Times New Roman" w:hAnsi="Times New Roman" w:cs="Times New Roman"/>
          <w:b/>
          <w:sz w:val="24"/>
          <w:szCs w:val="24"/>
        </w:rPr>
        <w:t>Предмет регулирования</w:t>
      </w:r>
    </w:p>
    <w:p w:rsidR="0047315B" w:rsidRPr="0047315B" w:rsidRDefault="0047315B" w:rsidP="0047315B">
      <w:pPr>
        <w:pStyle w:val="af2"/>
        <w:numPr>
          <w:ilvl w:val="1"/>
          <w:numId w:val="33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val="ru-RU"/>
        </w:rPr>
      </w:pPr>
      <w:proofErr w:type="gramStart"/>
      <w:r w:rsidRPr="0047315B">
        <w:rPr>
          <w:rFonts w:ascii="Times New Roman" w:hAnsi="Times New Roman"/>
          <w:sz w:val="24"/>
          <w:szCs w:val="24"/>
          <w:lang w:val="ru-RU"/>
        </w:rPr>
        <w:t xml:space="preserve">Административный регламент отдела строительства, имущественных и земельных отношений </w:t>
      </w:r>
      <w:r w:rsidR="00884E65">
        <w:rPr>
          <w:rFonts w:ascii="Times New Roman" w:hAnsi="Times New Roman"/>
          <w:sz w:val="24"/>
          <w:szCs w:val="24"/>
          <w:lang w:val="ru-RU"/>
        </w:rPr>
        <w:t xml:space="preserve">комитета по развитию инфраструктуры </w:t>
      </w:r>
      <w:r w:rsidRPr="0047315B">
        <w:rPr>
          <w:rFonts w:ascii="Times New Roman" w:hAnsi="Times New Roman"/>
          <w:sz w:val="24"/>
          <w:szCs w:val="24"/>
          <w:lang w:val="ru-RU"/>
        </w:rPr>
        <w:t xml:space="preserve">Администрации МО «Кяхтинский район» (далее – Отдел) по предоставлению муниципальной услуги </w:t>
      </w:r>
      <w:r w:rsidRPr="0047315B">
        <w:rPr>
          <w:rFonts w:ascii="Times New Roman" w:hAnsi="Times New Roman"/>
          <w:sz w:val="24"/>
          <w:lang w:val="ru-RU"/>
        </w:rPr>
        <w:t>«</w:t>
      </w:r>
      <w:r w:rsidRPr="0047315B">
        <w:rPr>
          <w:rFonts w:ascii="Times New Roman" w:eastAsia="Times New Roman CYR" w:hAnsi="Times New Roman"/>
          <w:bCs/>
          <w:color w:val="000000"/>
          <w:sz w:val="24"/>
          <w:lang w:val="ru-RU"/>
        </w:rPr>
        <w:t xml:space="preserve">Предоставление </w:t>
      </w:r>
      <w:r w:rsidRPr="0047315B">
        <w:rPr>
          <w:rFonts w:ascii="Times New Roman" w:hAnsi="Times New Roman"/>
          <w:color w:val="000000"/>
          <w:sz w:val="24"/>
          <w:lang w:val="ru-RU"/>
        </w:rPr>
        <w:t xml:space="preserve">муниципального имущества в собственность </w:t>
      </w:r>
      <w:r w:rsidRPr="0047315B">
        <w:rPr>
          <w:rFonts w:ascii="Times New Roman" w:hAnsi="Times New Roman"/>
          <w:noProof/>
          <w:sz w:val="24"/>
          <w:lang w:val="ru-RU"/>
        </w:rPr>
        <w:t>в порядке приватизации</w:t>
      </w:r>
      <w:r w:rsidRPr="0047315B">
        <w:rPr>
          <w:rFonts w:ascii="Times New Roman" w:hAnsi="Times New Roman"/>
          <w:sz w:val="24"/>
          <w:lang w:val="ru-RU"/>
        </w:rPr>
        <w:t>»</w:t>
      </w:r>
      <w:r w:rsidRPr="0047315B">
        <w:rPr>
          <w:rFonts w:ascii="Times New Roman" w:hAnsi="Times New Roman"/>
          <w:sz w:val="24"/>
          <w:szCs w:val="24"/>
          <w:lang w:val="ru-RU"/>
        </w:rPr>
        <w:t xml:space="preserve"> (далее по тексту – муниципальная услуга) разработан в целях повышения качества исполнения и доступности предоставления муниципальной услуги, создания комфортных условий для заявителей по предоставлению муниципальной услуги и</w:t>
      </w:r>
      <w:r>
        <w:rPr>
          <w:rFonts w:ascii="Times New Roman" w:hAnsi="Times New Roman"/>
          <w:sz w:val="24"/>
          <w:szCs w:val="24"/>
        </w:rPr>
        <w:t> </w:t>
      </w:r>
      <w:r w:rsidRPr="0047315B">
        <w:rPr>
          <w:rFonts w:ascii="Times New Roman" w:hAnsi="Times New Roman"/>
          <w:sz w:val="24"/>
          <w:szCs w:val="24"/>
          <w:lang w:val="ru-RU"/>
        </w:rPr>
        <w:t xml:space="preserve"> определяет сроки и последовательность</w:t>
      </w:r>
      <w:proofErr w:type="gramEnd"/>
      <w:r w:rsidRPr="0047315B">
        <w:rPr>
          <w:rFonts w:ascii="Times New Roman" w:hAnsi="Times New Roman"/>
          <w:sz w:val="24"/>
          <w:szCs w:val="24"/>
          <w:lang w:val="ru-RU"/>
        </w:rPr>
        <w:t xml:space="preserve"> действий (административных процедур) должностных лиц при предоставлении муниципальной услуги.</w:t>
      </w:r>
    </w:p>
    <w:p w:rsidR="007D0628" w:rsidRDefault="007D0628" w:rsidP="0047315B">
      <w:pPr>
        <w:ind w:firstLine="567"/>
        <w:jc w:val="both"/>
      </w:pPr>
    </w:p>
    <w:p w:rsidR="00884E65" w:rsidRDefault="00884E65" w:rsidP="00884E65">
      <w:pPr>
        <w:tabs>
          <w:tab w:val="left" w:pos="993"/>
        </w:tabs>
        <w:jc w:val="center"/>
      </w:pPr>
      <w:r>
        <w:rPr>
          <w:b/>
        </w:rPr>
        <w:t>Круг заявителей</w:t>
      </w:r>
    </w:p>
    <w:p w:rsidR="0047315B" w:rsidRDefault="0047315B" w:rsidP="0047315B">
      <w:pPr>
        <w:ind w:firstLine="567"/>
        <w:jc w:val="both"/>
      </w:pPr>
      <w:r>
        <w:t>1.2 Заявителями для получения муниципальной услуги являются юридические и физические лица, в том числе индивидуальные предприниматели, иностранные юридические лица (далее – заявители).</w:t>
      </w:r>
    </w:p>
    <w:p w:rsidR="007D0628" w:rsidRDefault="007D0628" w:rsidP="0047315B">
      <w:pPr>
        <w:ind w:firstLine="567"/>
        <w:jc w:val="both"/>
      </w:pPr>
    </w:p>
    <w:p w:rsidR="00884E65" w:rsidRPr="00884E65" w:rsidRDefault="00884E65" w:rsidP="00884E65">
      <w:pPr>
        <w:pStyle w:val="ConsPlusNormal"/>
        <w:ind w:left="375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84E65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 о предоставлении</w:t>
      </w:r>
    </w:p>
    <w:p w:rsidR="00884E65" w:rsidRPr="00884E65" w:rsidRDefault="00884E65" w:rsidP="00884E65">
      <w:pPr>
        <w:ind w:firstLine="567"/>
        <w:jc w:val="center"/>
      </w:pPr>
      <w:r w:rsidRPr="00884E65">
        <w:rPr>
          <w:b/>
        </w:rPr>
        <w:t>муниципальной услуги</w:t>
      </w:r>
    </w:p>
    <w:p w:rsidR="0047315B" w:rsidRDefault="0047315B" w:rsidP="0047315B">
      <w:pPr>
        <w:ind w:firstLine="567"/>
        <w:jc w:val="both"/>
      </w:pPr>
      <w:r>
        <w:t xml:space="preserve">1.3 Местонахождение органа, предоставляющего муниципальную услугу: Отдел строительства, имущественных и земельных отношений </w:t>
      </w:r>
      <w:r w:rsidR="000973FD">
        <w:t xml:space="preserve">комитета по развитию инфраструктуры </w:t>
      </w:r>
      <w:r>
        <w:t xml:space="preserve">Администрации МО «Кяхтинский район» расположен по адресу: Республика Бурятия, г. Кяхта, </w:t>
      </w:r>
      <w:proofErr w:type="spellStart"/>
      <w:r>
        <w:t>ул</w:t>
      </w:r>
      <w:proofErr w:type="gramStart"/>
      <w:r>
        <w:t>.Л</w:t>
      </w:r>
      <w:proofErr w:type="gramEnd"/>
      <w:r>
        <w:t>енина</w:t>
      </w:r>
      <w:proofErr w:type="spellEnd"/>
      <w:r>
        <w:t>, 33.</w:t>
      </w:r>
    </w:p>
    <w:p w:rsidR="0047315B" w:rsidRDefault="0047315B" w:rsidP="0047315B">
      <w:pPr>
        <w:ind w:firstLine="567"/>
        <w:jc w:val="both"/>
      </w:pPr>
      <w:r>
        <w:t xml:space="preserve">Почтовый адрес для направления документов и обращений: 671840, Республика Бурятия, </w:t>
      </w:r>
      <w:proofErr w:type="spellStart"/>
      <w:r>
        <w:t>г</w:t>
      </w:r>
      <w:proofErr w:type="gramStart"/>
      <w:r>
        <w:t>.К</w:t>
      </w:r>
      <w:proofErr w:type="gramEnd"/>
      <w:r>
        <w:t>яхта</w:t>
      </w:r>
      <w:proofErr w:type="spellEnd"/>
      <w:r>
        <w:t>, ул. Ленина, 33, Отдел строительства, имущественных и земельных отношений</w:t>
      </w:r>
      <w:r w:rsidR="000973FD" w:rsidRPr="000973FD">
        <w:t xml:space="preserve"> </w:t>
      </w:r>
      <w:r w:rsidR="000973FD">
        <w:t>комитета по развитию инфраструктуры</w:t>
      </w:r>
      <w:r>
        <w:t xml:space="preserve"> Администрации МО «Кяхтинский район»</w:t>
      </w:r>
    </w:p>
    <w:p w:rsidR="0047315B" w:rsidRDefault="0047315B" w:rsidP="0047315B">
      <w:pPr>
        <w:ind w:firstLine="567"/>
        <w:jc w:val="both"/>
      </w:pPr>
      <w:r>
        <w:t>Часы работы Отдела: Понедельник-четверг: с 8.00 часов до 17.00 часов. Пятница: с 8.00 часов до 16.00 часов.</w:t>
      </w:r>
    </w:p>
    <w:p w:rsidR="0047315B" w:rsidRDefault="0047315B" w:rsidP="0047315B">
      <w:pPr>
        <w:ind w:firstLine="567"/>
        <w:jc w:val="both"/>
      </w:pPr>
      <w:r>
        <w:t>Суббота, воскресенье: выходной день. Перерыв на обед: с 12.00 часов до 13.00 часов. Телефон: 8(30142) 92-1-28. График приёма посетителей специалистами:</w:t>
      </w:r>
    </w:p>
    <w:p w:rsidR="0047315B" w:rsidRDefault="0047315B" w:rsidP="0047315B">
      <w:pPr>
        <w:ind w:firstLine="567"/>
        <w:jc w:val="both"/>
      </w:pPr>
      <w:r>
        <w:t>Понедельник-четверг: с 8.00 часов до 17.00 часов. Пятница: с 8.00 часов до 16.00 часов.</w:t>
      </w:r>
    </w:p>
    <w:p w:rsidR="007D0628" w:rsidRDefault="007D0628" w:rsidP="0047315B">
      <w:pPr>
        <w:ind w:firstLine="567"/>
        <w:jc w:val="both"/>
      </w:pPr>
    </w:p>
    <w:p w:rsidR="0047315B" w:rsidRDefault="0047315B" w:rsidP="0047315B">
      <w:pPr>
        <w:ind w:firstLine="567"/>
        <w:jc w:val="both"/>
      </w:pPr>
      <w:r>
        <w:t>1.4. Информацию по вопросам предоставления муниципальной услуги можно получить у специалистов отдела по предоставлению  муниципальных услуг при личном обращении, а также с использованием телефонной связи, по электронной почте или на сайте Администрации МО «Кяхтинский район».</w:t>
      </w:r>
    </w:p>
    <w:p w:rsidR="0047315B" w:rsidRDefault="0047315B" w:rsidP="0047315B">
      <w:pPr>
        <w:ind w:firstLine="567"/>
        <w:jc w:val="both"/>
      </w:pPr>
      <w:r>
        <w:t xml:space="preserve">Информация по вопросам предоставления муниципальной услуги размещена в информационно-телекоммуникационной сети Интернет на сайте: </w:t>
      </w:r>
      <w:hyperlink r:id="rId11" w:tgtFrame="_blank" w:history="1">
        <w:r>
          <w:rPr>
            <w:rStyle w:val="af0"/>
            <w:color w:val="006600"/>
          </w:rPr>
          <w:t>admkht.ru</w:t>
        </w:r>
      </w:hyperlink>
      <w:r>
        <w:t>.</w:t>
      </w:r>
    </w:p>
    <w:p w:rsidR="0047315B" w:rsidRDefault="0047315B" w:rsidP="0047315B">
      <w:pPr>
        <w:ind w:firstLine="567"/>
        <w:jc w:val="both"/>
      </w:pPr>
      <w:r>
        <w:t xml:space="preserve">Также информацию по вопросам предоставления муниципальной услуги можно получить в здании филиала </w:t>
      </w:r>
      <w:r w:rsidR="000973FD">
        <w:t>ГБУ «</w:t>
      </w:r>
      <w:r>
        <w:t>Многофункциональн</w:t>
      </w:r>
      <w:r w:rsidR="000973FD">
        <w:t>ый</w:t>
      </w:r>
      <w:r>
        <w:t xml:space="preserve"> центр по предоставлению государственных и муниципальных услуг</w:t>
      </w:r>
      <w:r w:rsidR="000973FD">
        <w:t>»</w:t>
      </w:r>
      <w:r>
        <w:t xml:space="preserve"> (далее - ГБУ МФЦ) по </w:t>
      </w:r>
      <w:proofErr w:type="spellStart"/>
      <w:r>
        <w:t>Кяхтинскому</w:t>
      </w:r>
      <w:proofErr w:type="spellEnd"/>
      <w:r>
        <w:t xml:space="preserve"> району, расположенному по адресу: </w:t>
      </w:r>
      <w:proofErr w:type="spellStart"/>
      <w:r>
        <w:t>г</w:t>
      </w:r>
      <w:proofErr w:type="gramStart"/>
      <w:r>
        <w:t>.К</w:t>
      </w:r>
      <w:proofErr w:type="gramEnd"/>
      <w:r>
        <w:t>яхта</w:t>
      </w:r>
      <w:proofErr w:type="spellEnd"/>
      <w:r>
        <w:t>, ул. Ленина, 38.</w:t>
      </w:r>
    </w:p>
    <w:p w:rsidR="0047315B" w:rsidRPr="000973FD" w:rsidRDefault="0047315B" w:rsidP="0047315B">
      <w:pPr>
        <w:ind w:firstLine="567"/>
        <w:jc w:val="both"/>
      </w:pPr>
      <w:r>
        <w:lastRenderedPageBreak/>
        <w:t>Часы работы  ГБУ</w:t>
      </w:r>
      <w:r w:rsidR="000973FD">
        <w:t xml:space="preserve"> </w:t>
      </w:r>
      <w:r>
        <w:t xml:space="preserve">МФЦ: Понедельник-четверг: с </w:t>
      </w:r>
      <w:r w:rsidR="000973FD">
        <w:t>8</w:t>
      </w:r>
      <w:r>
        <w:t>.00 часов до 17.00 часов. Пятница: с 8.00 часов до 16.00 часов. Суббота, воскресенье: выходной день. Перерыв на обед: с 12.00 часов до 13.00 часов. Телефон: 8(30142) 41-2-97, 41-2-79.</w:t>
      </w:r>
      <w:r w:rsidR="000973FD">
        <w:t xml:space="preserve"> </w:t>
      </w:r>
      <w:r w:rsidR="000973FD">
        <w:rPr>
          <w:lang w:val="en-US"/>
        </w:rPr>
        <w:t>E</w:t>
      </w:r>
      <w:r w:rsidR="000973FD" w:rsidRPr="00903916">
        <w:t>-</w:t>
      </w:r>
      <w:r w:rsidR="000973FD">
        <w:rPr>
          <w:lang w:val="en-US"/>
        </w:rPr>
        <w:t>mail</w:t>
      </w:r>
      <w:r w:rsidR="000973FD">
        <w:t xml:space="preserve">: </w:t>
      </w:r>
      <w:proofErr w:type="spellStart"/>
      <w:r w:rsidR="000973FD">
        <w:rPr>
          <w:lang w:val="en-US"/>
        </w:rPr>
        <w:t>mfckht</w:t>
      </w:r>
      <w:proofErr w:type="spellEnd"/>
      <w:r w:rsidR="000973FD" w:rsidRPr="00903916">
        <w:t>@</w:t>
      </w:r>
      <w:r w:rsidR="000973FD">
        <w:rPr>
          <w:lang w:val="en-US"/>
        </w:rPr>
        <w:t>mail</w:t>
      </w:r>
      <w:r w:rsidR="000973FD" w:rsidRPr="00903916">
        <w:t>.</w:t>
      </w:r>
      <w:proofErr w:type="spellStart"/>
      <w:r w:rsidR="000973FD">
        <w:rPr>
          <w:lang w:val="en-US"/>
        </w:rPr>
        <w:t>ru</w:t>
      </w:r>
      <w:proofErr w:type="spellEnd"/>
      <w:r w:rsidR="000973FD">
        <w:t>.</w:t>
      </w:r>
    </w:p>
    <w:p w:rsidR="0047315B" w:rsidRDefault="0047315B" w:rsidP="0047315B">
      <w:pPr>
        <w:ind w:firstLine="567"/>
        <w:jc w:val="both"/>
      </w:pPr>
      <w:r>
        <w:t>Информация предоставляется по следующим вопросам:</w:t>
      </w:r>
    </w:p>
    <w:p w:rsidR="0047315B" w:rsidRDefault="0047315B" w:rsidP="0047315B">
      <w:pPr>
        <w:ind w:firstLine="567"/>
        <w:jc w:val="both"/>
      </w:pPr>
      <w:r>
        <w:t>- перечень документов, необходимых для предоставления муниципальной услуги;</w:t>
      </w:r>
    </w:p>
    <w:p w:rsidR="0047315B" w:rsidRDefault="0047315B" w:rsidP="0047315B">
      <w:pPr>
        <w:ind w:firstLine="567"/>
        <w:jc w:val="both"/>
      </w:pPr>
      <w:r>
        <w:t>-время приема и выдачи документов;</w:t>
      </w:r>
    </w:p>
    <w:p w:rsidR="0047315B" w:rsidRDefault="0047315B" w:rsidP="0047315B">
      <w:pPr>
        <w:ind w:firstLine="567"/>
        <w:jc w:val="both"/>
      </w:pPr>
      <w:r>
        <w:t>-порядок и сроки предоставления муниципальной услуги;</w:t>
      </w:r>
    </w:p>
    <w:p w:rsidR="0047315B" w:rsidRDefault="0047315B" w:rsidP="0047315B">
      <w:pPr>
        <w:ind w:firstLine="567"/>
        <w:jc w:val="both"/>
      </w:pPr>
      <w:r>
        <w:t>-порядок обжалования решений или действий (бездействия), принятых или осуществленных в ходе предоставления муниципальной услуги.</w:t>
      </w:r>
    </w:p>
    <w:p w:rsidR="007D0628" w:rsidRDefault="007D0628" w:rsidP="0047315B">
      <w:pPr>
        <w:ind w:firstLine="567"/>
        <w:jc w:val="both"/>
      </w:pPr>
    </w:p>
    <w:p w:rsidR="0047315B" w:rsidRDefault="0047315B" w:rsidP="0047315B">
      <w:pPr>
        <w:ind w:firstLine="567"/>
        <w:jc w:val="both"/>
      </w:pPr>
      <w:r>
        <w:t>1.5. Должностные лица Отдела, предоставляющие муниципальную услугу, при ответе на обращения граждан и организаций обязаны:</w:t>
      </w:r>
    </w:p>
    <w:p w:rsidR="0047315B" w:rsidRDefault="0047315B" w:rsidP="0047315B">
      <w:pPr>
        <w:ind w:firstLine="567"/>
        <w:jc w:val="both"/>
      </w:pPr>
      <w:r>
        <w:t xml:space="preserve">- при устном обращении заинтересованного лица (по телефону или лично) должностные лица, осуществляющие консультирование, дают ответ самостоятельно. Если должностное лицо, к которому обратилось заинтересованное лицо, не может ответить на вопрос сразу, то оно может предложить заинтересованному лицу обратиться письменно, либо назначить другое удобное для него время консультации. </w:t>
      </w:r>
    </w:p>
    <w:p w:rsidR="0047315B" w:rsidRDefault="0047315B" w:rsidP="0047315B">
      <w:pPr>
        <w:ind w:firstLine="567"/>
        <w:jc w:val="both"/>
      </w:pPr>
      <w:r>
        <w:t xml:space="preserve">- </w:t>
      </w:r>
      <w:proofErr w:type="gramStart"/>
      <w:r>
        <w:t>д</w:t>
      </w:r>
      <w:proofErr w:type="gramEnd"/>
      <w:r>
        <w:t>олжностные лица, осуществляющие консультирование (по телефону или лично), должны корректно и внимательно относиться к заинтересованным лицам. При ответе на телефонные звонки должностное лицо, осуществляющее консультирование, должно назвать фамилию, имя, отчество (последнее - при наличии), занимаемую должность и наименование Отдела строительства, имущественных и земельных отношений. Во время разговора необходимо произносить слова четко, избегать параллельных разговоров с окружающими людьми и не прерывать разговор по причине поступления звонка на другой аппарат. В конце консультирования должностное лицо, осуществляющее консультирование, должно кратко подвести итоги и перечислить меры, которые надо принять (кто именно, когда и что должен сделать);</w:t>
      </w:r>
    </w:p>
    <w:p w:rsidR="0047315B" w:rsidRDefault="0047315B" w:rsidP="0047315B">
      <w:pPr>
        <w:ind w:firstLine="567"/>
        <w:jc w:val="both"/>
      </w:pPr>
      <w:r>
        <w:t>- ответы на письменные обращения даются в простой, четкой и понятной форме в письменном виде и должны содержать:</w:t>
      </w:r>
    </w:p>
    <w:p w:rsidR="0047315B" w:rsidRDefault="0047315B" w:rsidP="0047315B">
      <w:pPr>
        <w:ind w:firstLine="567"/>
        <w:jc w:val="both"/>
      </w:pPr>
      <w:r>
        <w:t>- ответы на поставленные вопросы;</w:t>
      </w:r>
    </w:p>
    <w:p w:rsidR="0047315B" w:rsidRDefault="0047315B" w:rsidP="0047315B">
      <w:pPr>
        <w:ind w:firstLine="567"/>
        <w:jc w:val="both"/>
      </w:pPr>
      <w:r>
        <w:t>- должность, фамилию и инициалы лица, подписавшего ответ;</w:t>
      </w:r>
    </w:p>
    <w:p w:rsidR="0047315B" w:rsidRDefault="0047315B" w:rsidP="0047315B">
      <w:pPr>
        <w:ind w:firstLine="567"/>
        <w:jc w:val="both"/>
      </w:pPr>
      <w:r>
        <w:t>- фамилию и инициалы исполнителя;</w:t>
      </w:r>
    </w:p>
    <w:p w:rsidR="0047315B" w:rsidRDefault="0047315B" w:rsidP="0047315B">
      <w:pPr>
        <w:ind w:firstLine="567"/>
        <w:jc w:val="both"/>
      </w:pPr>
      <w:r>
        <w:t>-наименование структурного подразделения - исполнителя; номер телефона исполнителя;</w:t>
      </w:r>
    </w:p>
    <w:p w:rsidR="0047315B" w:rsidRDefault="0047315B" w:rsidP="0047315B">
      <w:pPr>
        <w:ind w:firstLine="567"/>
        <w:jc w:val="both"/>
      </w:pPr>
      <w:r>
        <w:t>- должностное лицо не вправе осуществлять консультирование заинтересованных лиц, выходящее за рамки информирования о стандартных процедурах и условиях оказания муниципальной услуги и влияющее прямо или косвенно на индивидуальные решения заинтересованных лиц.</w:t>
      </w:r>
    </w:p>
    <w:p w:rsidR="007D0628" w:rsidRDefault="007D0628" w:rsidP="0047315B">
      <w:pPr>
        <w:ind w:firstLine="567"/>
        <w:jc w:val="both"/>
      </w:pPr>
    </w:p>
    <w:p w:rsidR="0047315B" w:rsidRDefault="0047315B" w:rsidP="0047315B">
      <w:pPr>
        <w:ind w:firstLine="567"/>
        <w:jc w:val="both"/>
      </w:pPr>
      <w:r>
        <w:t>1.6. На стендах в местах предоставления муниципальной услуги размещаются следующие информационные материалы:</w:t>
      </w:r>
    </w:p>
    <w:p w:rsidR="0047315B" w:rsidRDefault="0047315B" w:rsidP="0047315B">
      <w:pPr>
        <w:ind w:firstLine="567"/>
        <w:jc w:val="both"/>
      </w:pPr>
      <w:r>
        <w:t>- исчерпывающая информация о порядке предоставления муниципальной услуги (в виде блок-схемы, наглядно отображающей алгоритм прохождения административных процедур, приложение 2);</w:t>
      </w:r>
    </w:p>
    <w:p w:rsidR="0047315B" w:rsidRDefault="0047315B" w:rsidP="0047315B">
      <w:pPr>
        <w:ind w:firstLine="567"/>
        <w:jc w:val="both"/>
      </w:pPr>
      <w:r>
        <w:t>- перечень документов, направляемых Заявителем, и требования, предъявляемые к этим документам;</w:t>
      </w:r>
    </w:p>
    <w:p w:rsidR="0047315B" w:rsidRDefault="0047315B" w:rsidP="0047315B">
      <w:pPr>
        <w:ind w:firstLine="567"/>
        <w:jc w:val="both"/>
      </w:pPr>
      <w:r>
        <w:t>- формы документов для заполнения, образцы заполнения документов;</w:t>
      </w:r>
    </w:p>
    <w:p w:rsidR="0047315B" w:rsidRDefault="0047315B" w:rsidP="0047315B">
      <w:pPr>
        <w:ind w:firstLine="567"/>
        <w:jc w:val="both"/>
      </w:pPr>
      <w:r>
        <w:t>- перечень оснований для отказа в предоставлении муниципальной услуги;</w:t>
      </w:r>
    </w:p>
    <w:p w:rsidR="0047315B" w:rsidRDefault="0047315B" w:rsidP="0047315B">
      <w:pPr>
        <w:ind w:firstLine="567"/>
        <w:jc w:val="both"/>
      </w:pPr>
      <w:r>
        <w:t>- порядок обжалования решения, действий или бездействия должностных лиц, предоставляющих муниципальную услугу.</w:t>
      </w:r>
    </w:p>
    <w:p w:rsidR="0047315B" w:rsidRDefault="0047315B" w:rsidP="0047315B">
      <w:pPr>
        <w:widowControl w:val="0"/>
        <w:autoSpaceDE w:val="0"/>
        <w:autoSpaceDN w:val="0"/>
        <w:adjustRightInd w:val="0"/>
        <w:jc w:val="center"/>
        <w:outlineLvl w:val="1"/>
      </w:pPr>
      <w:r>
        <w:t>Тексты материалов печатаются удобным для чтения шрифтом (размер не менее 14), без исправлений, наиболее важные места выделяются полужирным шрифтом.</w:t>
      </w:r>
    </w:p>
    <w:p w:rsidR="00676AFD" w:rsidRDefault="00676AFD" w:rsidP="00F15FD6">
      <w:pPr>
        <w:widowControl w:val="0"/>
        <w:autoSpaceDE w:val="0"/>
        <w:autoSpaceDN w:val="0"/>
        <w:adjustRightInd w:val="0"/>
        <w:jc w:val="center"/>
        <w:outlineLvl w:val="1"/>
        <w:rPr>
          <w:b/>
        </w:rPr>
      </w:pPr>
    </w:p>
    <w:p w:rsidR="000973FD" w:rsidRDefault="000973FD" w:rsidP="00F15FD6">
      <w:pPr>
        <w:widowControl w:val="0"/>
        <w:autoSpaceDE w:val="0"/>
        <w:autoSpaceDN w:val="0"/>
        <w:adjustRightInd w:val="0"/>
        <w:jc w:val="center"/>
        <w:outlineLvl w:val="1"/>
        <w:rPr>
          <w:b/>
        </w:rPr>
      </w:pPr>
    </w:p>
    <w:p w:rsidR="000973FD" w:rsidRDefault="000973FD" w:rsidP="00F15FD6">
      <w:pPr>
        <w:widowControl w:val="0"/>
        <w:autoSpaceDE w:val="0"/>
        <w:autoSpaceDN w:val="0"/>
        <w:adjustRightInd w:val="0"/>
        <w:jc w:val="center"/>
        <w:outlineLvl w:val="1"/>
        <w:rPr>
          <w:b/>
        </w:rPr>
      </w:pPr>
    </w:p>
    <w:p w:rsidR="00F15FD6" w:rsidRPr="00410E9F" w:rsidRDefault="00F15FD6" w:rsidP="00F15FD6">
      <w:pPr>
        <w:widowControl w:val="0"/>
        <w:autoSpaceDE w:val="0"/>
        <w:autoSpaceDN w:val="0"/>
        <w:adjustRightInd w:val="0"/>
        <w:jc w:val="center"/>
        <w:outlineLvl w:val="1"/>
        <w:rPr>
          <w:b/>
        </w:rPr>
      </w:pPr>
      <w:r w:rsidRPr="00410E9F">
        <w:rPr>
          <w:b/>
        </w:rPr>
        <w:lastRenderedPageBreak/>
        <w:t>2. СТАНДАРТ ПРЕДОСТАВЛЕНИЯ МУНИЦИПАЛЬНОЙ УСЛУГИ</w:t>
      </w:r>
    </w:p>
    <w:p w:rsidR="00F15FD6" w:rsidRPr="00844178" w:rsidRDefault="00F15FD6" w:rsidP="00F15FD6">
      <w:pPr>
        <w:widowControl w:val="0"/>
        <w:autoSpaceDE w:val="0"/>
        <w:autoSpaceDN w:val="0"/>
        <w:adjustRightInd w:val="0"/>
        <w:jc w:val="both"/>
      </w:pPr>
    </w:p>
    <w:p w:rsidR="000973FD" w:rsidRDefault="000973FD" w:rsidP="000973FD">
      <w:pPr>
        <w:widowControl w:val="0"/>
        <w:autoSpaceDE w:val="0"/>
        <w:autoSpaceDN w:val="0"/>
        <w:adjustRightInd w:val="0"/>
        <w:ind w:firstLine="567"/>
        <w:jc w:val="center"/>
      </w:pPr>
      <w:r>
        <w:rPr>
          <w:b/>
        </w:rPr>
        <w:t>Наименование муниципальной услуги</w:t>
      </w:r>
    </w:p>
    <w:p w:rsidR="00F15FD6" w:rsidRPr="007D0628" w:rsidRDefault="00F15FD6" w:rsidP="007D0628">
      <w:pPr>
        <w:widowControl w:val="0"/>
        <w:autoSpaceDE w:val="0"/>
        <w:autoSpaceDN w:val="0"/>
        <w:adjustRightInd w:val="0"/>
        <w:ind w:firstLine="567"/>
        <w:jc w:val="both"/>
      </w:pPr>
      <w:r w:rsidRPr="007D0628">
        <w:t xml:space="preserve">2.1. Наименование муниципальной услуги – </w:t>
      </w:r>
      <w:r w:rsidR="0047315B" w:rsidRPr="007D0628">
        <w:t>«</w:t>
      </w:r>
      <w:r w:rsidR="0047315B" w:rsidRPr="007D0628">
        <w:rPr>
          <w:rFonts w:eastAsia="Times New Roman CYR"/>
          <w:bCs/>
          <w:color w:val="000000"/>
          <w:lang w:eastAsia="en-US" w:bidi="en-US"/>
        </w:rPr>
        <w:t xml:space="preserve">Предоставление </w:t>
      </w:r>
      <w:r w:rsidR="0047315B" w:rsidRPr="007D0628">
        <w:rPr>
          <w:color w:val="000000"/>
        </w:rPr>
        <w:t xml:space="preserve">муниципального имущества в собственность </w:t>
      </w:r>
      <w:r w:rsidR="0047315B" w:rsidRPr="007D0628">
        <w:rPr>
          <w:noProof/>
        </w:rPr>
        <w:t>в порядке приватизации</w:t>
      </w:r>
      <w:r w:rsidR="0047315B" w:rsidRPr="007D0628">
        <w:t>»</w:t>
      </w:r>
      <w:r w:rsidRPr="007D0628">
        <w:t>.</w:t>
      </w:r>
    </w:p>
    <w:p w:rsidR="00455CBC" w:rsidRDefault="00455CBC" w:rsidP="007D0628">
      <w:pPr>
        <w:widowControl w:val="0"/>
        <w:autoSpaceDE w:val="0"/>
        <w:autoSpaceDN w:val="0"/>
        <w:adjustRightInd w:val="0"/>
        <w:ind w:firstLine="567"/>
        <w:jc w:val="both"/>
      </w:pPr>
    </w:p>
    <w:p w:rsidR="000973FD" w:rsidRPr="000973FD" w:rsidRDefault="000973FD" w:rsidP="000973F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0973FD">
        <w:rPr>
          <w:rFonts w:ascii="Times New Roman" w:hAnsi="Times New Roman" w:cs="Times New Roman"/>
          <w:b/>
          <w:sz w:val="24"/>
          <w:szCs w:val="24"/>
        </w:rPr>
        <w:t>Наименование органа местного самоуправления,</w:t>
      </w:r>
    </w:p>
    <w:p w:rsidR="000973FD" w:rsidRPr="000973FD" w:rsidRDefault="000973FD" w:rsidP="000973FD">
      <w:pPr>
        <w:widowControl w:val="0"/>
        <w:autoSpaceDE w:val="0"/>
        <w:autoSpaceDN w:val="0"/>
        <w:adjustRightInd w:val="0"/>
        <w:ind w:firstLine="540"/>
        <w:jc w:val="center"/>
      </w:pPr>
      <w:proofErr w:type="gramStart"/>
      <w:r w:rsidRPr="000973FD">
        <w:rPr>
          <w:b/>
        </w:rPr>
        <w:t>предоставляющего</w:t>
      </w:r>
      <w:proofErr w:type="gramEnd"/>
      <w:r w:rsidRPr="000973FD">
        <w:rPr>
          <w:b/>
        </w:rPr>
        <w:t xml:space="preserve"> муниципальную услугу</w:t>
      </w:r>
    </w:p>
    <w:p w:rsidR="00F15FD6" w:rsidRPr="007D0628" w:rsidRDefault="00F15FD6" w:rsidP="007D0628">
      <w:pPr>
        <w:widowControl w:val="0"/>
        <w:autoSpaceDE w:val="0"/>
        <w:autoSpaceDN w:val="0"/>
        <w:adjustRightInd w:val="0"/>
        <w:ind w:firstLine="567"/>
        <w:jc w:val="both"/>
      </w:pPr>
      <w:r w:rsidRPr="007D0628">
        <w:t>2.2. Предоставление муниципальной услуги осуществляется Администрацией муниципального образования «Кяхтинский район».</w:t>
      </w:r>
    </w:p>
    <w:p w:rsidR="00455CBC" w:rsidRDefault="00455CBC" w:rsidP="007D0628">
      <w:pPr>
        <w:widowControl w:val="0"/>
        <w:autoSpaceDE w:val="0"/>
        <w:autoSpaceDN w:val="0"/>
        <w:adjustRightInd w:val="0"/>
        <w:ind w:firstLine="567"/>
        <w:jc w:val="both"/>
      </w:pPr>
    </w:p>
    <w:p w:rsidR="000973FD" w:rsidRPr="007D0628" w:rsidRDefault="000973FD" w:rsidP="000973FD">
      <w:pPr>
        <w:widowControl w:val="0"/>
        <w:autoSpaceDE w:val="0"/>
        <w:autoSpaceDN w:val="0"/>
        <w:adjustRightInd w:val="0"/>
        <w:ind w:firstLine="567"/>
        <w:jc w:val="center"/>
      </w:pPr>
      <w:r>
        <w:rPr>
          <w:b/>
        </w:rPr>
        <w:t>Результат предоставления муниципальной услуги</w:t>
      </w:r>
    </w:p>
    <w:p w:rsidR="007D0628" w:rsidRPr="007D0628" w:rsidRDefault="007D0628" w:rsidP="007D0628">
      <w:pPr>
        <w:ind w:firstLine="567"/>
        <w:jc w:val="both"/>
      </w:pPr>
      <w:r w:rsidRPr="007D0628">
        <w:t>2.3. Результат предоставления муниципальной услуги.</w:t>
      </w:r>
    </w:p>
    <w:p w:rsidR="007D0628" w:rsidRPr="007D0628" w:rsidRDefault="007D0628" w:rsidP="007D0628">
      <w:pPr>
        <w:ind w:firstLine="567"/>
        <w:jc w:val="both"/>
      </w:pPr>
      <w:r w:rsidRPr="007D0628">
        <w:t>Результатами предоставления муниципальной услуги являются: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подготовка и заключение договора купли-продажи муниципального имущества или отказ в его заключении с указанием причины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передача муниципального имущества по акту приема-передачи.</w:t>
      </w:r>
    </w:p>
    <w:p w:rsidR="007D0628" w:rsidRDefault="007D0628" w:rsidP="007D0628">
      <w:pPr>
        <w:ind w:firstLine="567"/>
        <w:jc w:val="both"/>
      </w:pPr>
    </w:p>
    <w:p w:rsidR="008B6FBD" w:rsidRDefault="008B6FBD" w:rsidP="008B6FBD">
      <w:pPr>
        <w:ind w:firstLine="567"/>
        <w:jc w:val="center"/>
      </w:pPr>
      <w:r>
        <w:rPr>
          <w:b/>
        </w:rPr>
        <w:t>Срок предоставления муниципальной услуги</w:t>
      </w:r>
    </w:p>
    <w:p w:rsidR="007D0628" w:rsidRPr="007D0628" w:rsidRDefault="007D0628" w:rsidP="007D0628">
      <w:pPr>
        <w:ind w:firstLine="567"/>
        <w:jc w:val="both"/>
      </w:pPr>
      <w:r w:rsidRPr="007D0628">
        <w:t>2.4. Срок предоставления муниципальной услуги.</w:t>
      </w:r>
    </w:p>
    <w:p w:rsidR="007D0628" w:rsidRDefault="007D0628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>2.4.1. </w:t>
      </w:r>
      <w:r w:rsidR="00903916">
        <w:t>пятнадцать рабочих дней</w:t>
      </w:r>
      <w:r w:rsidRPr="007D0628">
        <w:t xml:space="preserve"> со дня подведения итогов аукциона (конкурса, продажи муниципального имущества посредством публичного предложения), кроме случаев, установленных Федеральным </w:t>
      </w:r>
      <w:hyperlink r:id="rId12" w:history="1">
        <w:r w:rsidRPr="007D0628">
          <w:t>законом</w:t>
        </w:r>
      </w:hyperlink>
      <w:r w:rsidRPr="007D0628">
        <w:t xml:space="preserve"> от 21 декабря </w:t>
      </w:r>
      <w:smartTag w:uri="urn:schemas-microsoft-com:office:smarttags" w:element="metricconverter">
        <w:smartTagPr>
          <w:attr w:name="ProductID" w:val="2001 г"/>
        </w:smartTagPr>
        <w:r w:rsidRPr="007D0628">
          <w:t>2001 г</w:t>
        </w:r>
      </w:smartTag>
      <w:r w:rsidRPr="007D0628">
        <w:t>. № 178-ФЗ «О приватизации государственного и муниципального имущества».</w:t>
      </w:r>
    </w:p>
    <w:p w:rsidR="007D0628" w:rsidRDefault="007D0628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>2.4.2. </w:t>
      </w:r>
      <w:r w:rsidR="006C277B">
        <w:t xml:space="preserve">За </w:t>
      </w:r>
      <w:r w:rsidRPr="007D0628">
        <w:t>40 дней со дня принятия комиссией решения о предоставлении субъекту малого или среднего предпринимательства преимущественного права приобретения арендуемого нежилого помещения (на основании предложения о заключении договора купли-продажи арендованного имущества и (или) проекта договора купли-продажи арендованного имущества, направленного в адрес заявителя).</w:t>
      </w:r>
    </w:p>
    <w:p w:rsidR="007D0628" w:rsidRPr="007D0628" w:rsidRDefault="007D0628" w:rsidP="007D0628">
      <w:pPr>
        <w:ind w:firstLine="567"/>
        <w:jc w:val="both"/>
      </w:pPr>
      <w:r w:rsidRPr="007D0628">
        <w:t>Оформление акта приема-передачи осуществляется в соответствии с условиями договора купли-продажи.</w:t>
      </w:r>
    </w:p>
    <w:p w:rsidR="007D0628" w:rsidRDefault="007D0628" w:rsidP="007D0628">
      <w:pPr>
        <w:ind w:firstLine="567"/>
        <w:jc w:val="both"/>
      </w:pPr>
    </w:p>
    <w:p w:rsidR="008B6FBD" w:rsidRPr="008B6FBD" w:rsidRDefault="008B6FBD" w:rsidP="008B6FBD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</w:t>
      </w:r>
    </w:p>
    <w:p w:rsidR="007D0628" w:rsidRPr="00844178" w:rsidRDefault="007D0628" w:rsidP="007D0628">
      <w:pPr>
        <w:widowControl w:val="0"/>
        <w:autoSpaceDE w:val="0"/>
        <w:autoSpaceDN w:val="0"/>
        <w:adjustRightInd w:val="0"/>
        <w:ind w:firstLine="540"/>
        <w:jc w:val="both"/>
      </w:pPr>
      <w:r w:rsidRPr="007D0628">
        <w:t>2.5. </w:t>
      </w:r>
      <w:r>
        <w:t>Перечень нормативных правовых актов, регулирующих отношения, возникающие в связи с предоставлением муниципальной услуги</w:t>
      </w:r>
      <w:r w:rsidRPr="00844178">
        <w:t>: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>
        <w:rPr>
          <w:rStyle w:val="apple-converted-space"/>
          <w:color w:val="000000"/>
          <w:szCs w:val="18"/>
        </w:rPr>
        <w:t xml:space="preserve">         -</w:t>
      </w:r>
      <w:r w:rsidRPr="00455CBC">
        <w:rPr>
          <w:rStyle w:val="apple-converted-space"/>
          <w:color w:val="000000"/>
          <w:szCs w:val="18"/>
        </w:rPr>
        <w:t> </w:t>
      </w:r>
      <w:r w:rsidRPr="00455CBC">
        <w:rPr>
          <w:color w:val="000000"/>
          <w:szCs w:val="18"/>
        </w:rPr>
        <w:t>Конституция Российской Федерации («Российская газета» от 25.12.1993 № 237, «Российская газета» от 21.01.2009 № 7, «Парламентская газета» от 23.01.2009 № 4, Собрание законодательства Российской Федерации от 26.01.2009 № 4 ст. 445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 w:rsidRPr="00455CBC">
        <w:rPr>
          <w:color w:val="000000"/>
          <w:szCs w:val="18"/>
        </w:rPr>
        <w:t> </w:t>
      </w:r>
      <w:r>
        <w:rPr>
          <w:color w:val="000000"/>
          <w:szCs w:val="18"/>
        </w:rPr>
        <w:t xml:space="preserve">     </w:t>
      </w:r>
      <w:r w:rsidRPr="00455CBC">
        <w:rPr>
          <w:color w:val="000000"/>
          <w:szCs w:val="18"/>
        </w:rPr>
        <w:t xml:space="preserve">- Гражданский кодекс Российской Федерации (часть первая </w:t>
      </w:r>
      <w:r w:rsidRPr="00390DD3">
        <w:rPr>
          <w:color w:val="000000"/>
          <w:szCs w:val="18"/>
        </w:rPr>
        <w:t>– «Российская газета» от 8.12.1994 № 238-239, Собрание законодательства Российской Федерации от 5.12.1994</w:t>
      </w:r>
      <w:r w:rsidRPr="00455CBC">
        <w:rPr>
          <w:color w:val="000000"/>
          <w:szCs w:val="18"/>
        </w:rPr>
        <w:t xml:space="preserve"> № 32 ст. 3301; часть вторая – «Российская газета» от 6, 7, 8 февраля 1996 г. N 23, 24, 25, Собрание законодательства Российской Федерации от 29.01.1996 № 5 ст. 410; часть третья – «Российская газета» от 28.11.2001 № 233, «Парламентская газета» от 28.11.2001 № 224, Собрание законодательства Российской Федерации от 3.12.2001 № 49 ст. 4552; часть четвертая – «Российская газета» от 22.12.2006 № 289, «Парламентская газета» от 21.12.2006 № 214-215, Собрание законодательства Российской Федерации от 25.12.2006 № 52 (часть I) ст. 5496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 w:rsidRPr="00455CBC">
        <w:rPr>
          <w:color w:val="000000"/>
          <w:szCs w:val="18"/>
        </w:rPr>
        <w:t> </w:t>
      </w:r>
      <w:r>
        <w:rPr>
          <w:color w:val="000000"/>
          <w:szCs w:val="18"/>
        </w:rPr>
        <w:t xml:space="preserve">       </w:t>
      </w:r>
      <w:r w:rsidRPr="00455CBC">
        <w:rPr>
          <w:color w:val="000000"/>
          <w:szCs w:val="18"/>
        </w:rPr>
        <w:t>- Земельный кодекс Российской Федерации от 25.10.2001 №136-ФЗ («Российская газета» от 30.10.2001 № 211-212, «Парламентская газета» от 30.10.2001 № 204-205, Собрание законодательства Российской Федерации от 29.10.2001 № 44 ст. 4147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 w:rsidRPr="00455CBC">
        <w:rPr>
          <w:color w:val="000000"/>
          <w:szCs w:val="18"/>
        </w:rPr>
        <w:t> </w:t>
      </w:r>
      <w:r>
        <w:rPr>
          <w:color w:val="000000"/>
          <w:szCs w:val="18"/>
        </w:rPr>
        <w:t xml:space="preserve">   </w:t>
      </w:r>
      <w:r w:rsidRPr="00455CBC">
        <w:rPr>
          <w:color w:val="000000"/>
          <w:szCs w:val="18"/>
        </w:rPr>
        <w:t xml:space="preserve"> - Федеральный закон от 06.10.2003 № 131-ФЗ «Об общих принципах организации местного самоуправления в Российской Федерации» («Российская газета» от 8.10.2003 № </w:t>
      </w:r>
      <w:r w:rsidRPr="00455CBC">
        <w:rPr>
          <w:color w:val="000000"/>
          <w:szCs w:val="18"/>
        </w:rPr>
        <w:lastRenderedPageBreak/>
        <w:t>202, «Парламентская газета» от 8.10.2003 № 186, Собрание законодательства Российской Федерации от 6.10.2003 № 40 ст. 3822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 w:rsidRPr="00455CBC">
        <w:rPr>
          <w:color w:val="000000"/>
          <w:szCs w:val="18"/>
        </w:rPr>
        <w:t>        - Федеральный закон от 21.12.2001 №178-ФЗ «О приватизации государственного и муниципального имущества» («Российская газета» от 26 января 2002  № 16, «Парламентская газета» от 26 января 2002  № 19, Собрание законодательства Российской Федерации от 28 января 2002  № 4 ст. 251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 w:rsidRPr="00455CBC">
        <w:rPr>
          <w:color w:val="000000"/>
          <w:szCs w:val="18"/>
        </w:rPr>
        <w:t>       - Федеральный закон от 22.07.2008 №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 («Парламентская газета» от 31 июля 2008 № 47-49, «Российская газета» от 25 июля 2008 № 158, Собрание законодательства Российской Федерации от 28 июля 2008 № 30 (часть I) ст. 3615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 w:rsidRPr="00455CBC">
        <w:rPr>
          <w:color w:val="000000"/>
          <w:szCs w:val="18"/>
        </w:rPr>
        <w:t>        - Федеральный закон от 29.07.1998 №135-ФЗ «Об оценочной деятельности в Российской Федерации"» («Российская газета» от 6 августа 1998 № 148-149, Собрание законодательства Российской Федерации от 3 августа 1998 № 31 ст. 3813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 w:rsidRPr="00455CBC">
        <w:rPr>
          <w:color w:val="000000"/>
          <w:szCs w:val="18"/>
        </w:rPr>
        <w:t>       - Федеральный закон от 26.07.2006 № 135-ФЗ «О защите конкуренции» («Российская газета»" от 27 июля 2006 № 162,  «Парламентская газета» от 3 августа 2006 № 126-127, Собрании законодательства Российской Федерации от 31 июля 2006 № 31 (часть I) ст. 3434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 w:rsidRPr="00455CBC">
        <w:rPr>
          <w:color w:val="000000"/>
          <w:szCs w:val="18"/>
        </w:rPr>
        <w:t> </w:t>
      </w:r>
      <w:r>
        <w:rPr>
          <w:color w:val="000000"/>
          <w:szCs w:val="18"/>
        </w:rPr>
        <w:t xml:space="preserve">   </w:t>
      </w:r>
      <w:r w:rsidRPr="00455CBC">
        <w:rPr>
          <w:color w:val="000000"/>
          <w:szCs w:val="18"/>
        </w:rPr>
        <w:t>- Федеральный закон "Об акционерных обществах" («Собрание законодательства Российской Федерации», № 1, 01.01.96, ст.1, «Российская газета», № 248, 29.12.95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>
        <w:rPr>
          <w:color w:val="000000"/>
          <w:szCs w:val="18"/>
        </w:rPr>
        <w:t xml:space="preserve">         </w:t>
      </w:r>
      <w:r w:rsidRPr="00455CBC">
        <w:rPr>
          <w:color w:val="000000"/>
          <w:szCs w:val="18"/>
        </w:rPr>
        <w:t>- Федеральный закон от 25.06.2002 № 73-ФЗ "Об объектах культурного наследия (памятниках истории и культуры) народов Российской Федерации" («Российская газета», № 116-117, 29.06.2002, «Парламентская газета», № 120-121, 29.06.2002, «Собрание законодательства Российской Федерации», № 26, 01.07.2002, ст.2519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>
        <w:rPr>
          <w:color w:val="000000"/>
          <w:szCs w:val="18"/>
        </w:rPr>
        <w:t xml:space="preserve">        </w:t>
      </w:r>
      <w:r w:rsidRPr="00455CBC">
        <w:rPr>
          <w:color w:val="000000"/>
          <w:szCs w:val="18"/>
        </w:rPr>
        <w:t>- Федеральный закон от 14.11.2002 № 161-ФЗ "О государственных и муниципальных унитарных предприятиях" («Российская газета», № 229, 03.12.2002, «Парламентская газета», № 230, 03.12.2002, «Собрание законодательства Российской Федерации», № 48, 02.12.2002, ст.4746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>
        <w:rPr>
          <w:color w:val="000000"/>
          <w:szCs w:val="18"/>
        </w:rPr>
        <w:t xml:space="preserve">        </w:t>
      </w:r>
      <w:r w:rsidRPr="00455CBC">
        <w:rPr>
          <w:color w:val="000000"/>
          <w:szCs w:val="18"/>
        </w:rPr>
        <w:t>- Постановление Правительства Российской Федерации от 12.08.2002 № 584 "Об утверждении Положения о проведении конкурса по продаже государственного или муниципального имущества" («Российская газета», № 154-155, 20.08.2002, «Собрание законодательства Российской Федерации», № 33, 19.08.2002, ст.3228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>
        <w:rPr>
          <w:color w:val="000000"/>
          <w:szCs w:val="18"/>
        </w:rPr>
        <w:t xml:space="preserve">        </w:t>
      </w:r>
      <w:r w:rsidRPr="00455CBC">
        <w:rPr>
          <w:color w:val="000000"/>
          <w:szCs w:val="18"/>
        </w:rPr>
        <w:t>- Постановление Правительства Российской Федерации от 28.11.2002 № 845 "О привлечении брокеров для продажи находящихся в государственной и муниципальной собственности акций открытых акционерных обществ через организатора торговли на рынке ценных бумаг" («Российская газета», № 233, 10.12.2002, «Собрание законодательства Российской Федерации», № 49, 09.12.2002. ст.4881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>
        <w:rPr>
          <w:color w:val="000000"/>
          <w:szCs w:val="18"/>
        </w:rPr>
        <w:t xml:space="preserve">        </w:t>
      </w:r>
      <w:r w:rsidRPr="00455CBC">
        <w:rPr>
          <w:color w:val="000000"/>
          <w:szCs w:val="18"/>
        </w:rPr>
        <w:t>- Постановление Правительства Российской Федерации от 16.12.2002 № 894 "О порядке подготовки и выполнения охранных обязательств при приватизации объектов культурного наследия" («Российская газета», № 2, 09.01.2003, «Собрание законодательства РФ», № 51, 23.12.2002);</w:t>
      </w:r>
    </w:p>
    <w:p w:rsidR="007D0628" w:rsidRPr="00455CBC" w:rsidRDefault="007D0628" w:rsidP="007D0628">
      <w:pPr>
        <w:shd w:val="clear" w:color="auto" w:fill="FFFFFF"/>
        <w:spacing w:line="255" w:lineRule="atLeast"/>
        <w:jc w:val="both"/>
        <w:rPr>
          <w:color w:val="000000"/>
          <w:szCs w:val="18"/>
        </w:rPr>
      </w:pPr>
      <w:r>
        <w:rPr>
          <w:color w:val="000000"/>
          <w:szCs w:val="18"/>
        </w:rPr>
        <w:t xml:space="preserve">         </w:t>
      </w:r>
      <w:r w:rsidRPr="00455CBC">
        <w:rPr>
          <w:color w:val="000000"/>
          <w:szCs w:val="18"/>
        </w:rPr>
        <w:t>-</w:t>
      </w:r>
      <w:r>
        <w:rPr>
          <w:color w:val="000000"/>
          <w:szCs w:val="18"/>
        </w:rPr>
        <w:t xml:space="preserve"> </w:t>
      </w:r>
      <w:r w:rsidRPr="00455CBC">
        <w:rPr>
          <w:color w:val="000000"/>
          <w:szCs w:val="18"/>
        </w:rPr>
        <w:t>Постановление Правительства РФ от 12.08.2002 №585</w:t>
      </w:r>
      <w:r>
        <w:rPr>
          <w:color w:val="000000"/>
          <w:szCs w:val="18"/>
        </w:rPr>
        <w:t xml:space="preserve"> </w:t>
      </w:r>
      <w:r w:rsidRPr="00455CBC">
        <w:rPr>
          <w:color w:val="000000"/>
          <w:szCs w:val="18"/>
        </w:rPr>
        <w:t>«Об утверждении Положения об организации продажи государственного или муниципального имущества на аукционе и Положения об организации продажи находящихся в государственной или муниципальной собственности акций открытых акционерных обществ на специализированном аукционе» («Российская газета» от 20 августа 2002 № 154-155, Собрание законодательства Российской Федерации от 19 августа 2002 № 33 ст. 3229);</w:t>
      </w:r>
    </w:p>
    <w:p w:rsidR="007D0628" w:rsidRPr="00693B9F" w:rsidRDefault="007D0628" w:rsidP="007D0628">
      <w:pPr>
        <w:shd w:val="clear" w:color="auto" w:fill="FFFFFF"/>
        <w:spacing w:line="255" w:lineRule="atLeast"/>
        <w:rPr>
          <w:color w:val="000000"/>
        </w:rPr>
      </w:pPr>
      <w:r w:rsidRPr="00693B9F">
        <w:rPr>
          <w:color w:val="000000"/>
        </w:rPr>
        <w:t> </w:t>
      </w:r>
      <w:r>
        <w:rPr>
          <w:color w:val="000000"/>
        </w:rPr>
        <w:t xml:space="preserve">        </w:t>
      </w:r>
      <w:r w:rsidRPr="00693B9F">
        <w:rPr>
          <w:color w:val="000000"/>
        </w:rPr>
        <w:t>- Положение «О порядке управления и распоряжения имуществом муниципальным имуществом муниципального образования «Кяхтинский район», утвержденное Решением Совета депутатов муниципального образования «Кяхтинский район» от 06.11.2014  №7-11с;</w:t>
      </w:r>
    </w:p>
    <w:p w:rsidR="007D0628" w:rsidRPr="007D0628" w:rsidRDefault="007D0628" w:rsidP="007D0628">
      <w:pPr>
        <w:ind w:firstLine="567"/>
        <w:jc w:val="both"/>
        <w:rPr>
          <w:b/>
        </w:rPr>
      </w:pPr>
    </w:p>
    <w:p w:rsidR="006A2AA9" w:rsidRDefault="006A2AA9" w:rsidP="007D0628">
      <w:pPr>
        <w:ind w:firstLine="567"/>
        <w:jc w:val="both"/>
      </w:pPr>
    </w:p>
    <w:p w:rsidR="008B6FBD" w:rsidRPr="008B6FBD" w:rsidRDefault="008B6FBD" w:rsidP="008B6FBD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t xml:space="preserve">Исчерпывающий перечень документов, необходимых для предоставления </w:t>
      </w:r>
      <w:r w:rsidRPr="008B6FBD">
        <w:rPr>
          <w:rFonts w:ascii="Times New Roman" w:hAnsi="Times New Roman" w:cs="Times New Roman"/>
          <w:b/>
          <w:sz w:val="24"/>
          <w:szCs w:val="24"/>
        </w:rPr>
        <w:lastRenderedPageBreak/>
        <w:t>муниципальной услуги, способы их получения заявителем, в том числе в электронной форме, порядок их представления</w:t>
      </w:r>
    </w:p>
    <w:p w:rsidR="007D0628" w:rsidRPr="007D0628" w:rsidRDefault="007D0628" w:rsidP="007D0628">
      <w:pPr>
        <w:ind w:firstLine="567"/>
        <w:jc w:val="both"/>
      </w:pPr>
      <w:r w:rsidRPr="007D0628">
        <w:t>2.6. Перечень документов, необходимых для предоставления муниципальной услуги.</w:t>
      </w:r>
    </w:p>
    <w:p w:rsidR="006A2AA9" w:rsidRDefault="006A2AA9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>2.6.1. При приватизации муниципального имущества путем проведения аукциона (по результатам конкурса, продажи муниципального имущества посредством публичного предложения) представляются следующие документы: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hyperlink r:id="rId13" w:history="1">
        <w:r w:rsidRPr="007D0628">
          <w:t>заявк</w:t>
        </w:r>
      </w:hyperlink>
      <w:r w:rsidRPr="007D0628">
        <w:t>а на участие в аукционе по форме согласно приложению 1 к настоящему административному регламенту, заявка на участие в продаже посредством публичного предложения по форме согласно приложению 2 к настоящему административному регламенту (далее – заявка)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юридическими лицами: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заверенные копии учредительных документов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документ, содержащий сведения о доле Российской Федерации, субъекта Российской Федерации или муниципального образования в уставном капитале юридического лица (реестр владельцев акций либо выписка из него или заверенное печатью юридического лица и подписанное его руководителем письмо)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документ, который подтверждает полномочия руководителя юридического лица на осуществление действий от имени юридического лица (копия решения о назначении этого лица или о его избрании) и в соответствии с которым руководитель юридического лица обладает правом действовать от имени юридического лица без доверенности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платежное поручение с отметкой банка об исполнении, подтверждающее внесение установленной суммы задатка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физическими лицами предъявляется документ, удостоверяющий личность, или копии всех его листов.</w:t>
      </w:r>
    </w:p>
    <w:p w:rsidR="007D0628" w:rsidRDefault="007D0628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 xml:space="preserve">2.6.2. В случае если от имени заявителя действует его представитель по доверенности, к заявке должна быть приложена доверенность на осуществление действий от имени заявителя, оформленная в установленном </w:t>
      </w:r>
      <w:hyperlink r:id="rId14" w:history="1">
        <w:r w:rsidRPr="007D0628">
          <w:t>порядке</w:t>
        </w:r>
      </w:hyperlink>
      <w:r w:rsidRPr="007D0628">
        <w:t>, или нотариально заверенная копия такой доверенности. В случае если доверенность на осуществление действий от имени заявителя подписана лицом, уполномоченным руководителем юридического лица, заявка должна содержать также документ, подтверждающий полномочия этого лица.</w:t>
      </w:r>
    </w:p>
    <w:p w:rsidR="007D0628" w:rsidRDefault="007D0628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>2.6.3. Все листы документов, представляемых одновременно с заявкой, либо отдельные тома документов, указанных в подпункте 2.6.1 пункта 2.6 раздела 2 настоящего административного регламента, должны быть прошиты, пронумерованы, скреплены печатью заявителя (для юридического лица) и подписаны заявителем или его представителем.</w:t>
      </w:r>
    </w:p>
    <w:p w:rsidR="007D0628" w:rsidRPr="007D0628" w:rsidRDefault="007D0628" w:rsidP="007D0628">
      <w:pPr>
        <w:ind w:firstLine="567"/>
        <w:jc w:val="both"/>
      </w:pPr>
      <w:r w:rsidRPr="007D0628">
        <w:t xml:space="preserve">К документам, указанным в подпункте 2.6.1 пункта 2.6 раздела 2 настоящего административного регламента, (в том числе к каждому тому) также прилагается их опись. Заявка и опись составляются в двух экземплярах, один из которых остается </w:t>
      </w:r>
      <w:r w:rsidR="005D054C">
        <w:t>в Отделе</w:t>
      </w:r>
      <w:r w:rsidRPr="007D0628">
        <w:t>, другой – у заявителя.</w:t>
      </w:r>
    </w:p>
    <w:p w:rsidR="007D0628" w:rsidRDefault="007D0628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>2.6.4. </w:t>
      </w:r>
      <w:r w:rsidR="005D054C" w:rsidRPr="005D054C">
        <w:t>Требовать от заявителя предъявления документов, не указанных в подпункте 2.6.1 пункта 2.6 раздела 2 настоящего административного регламента, не допускается.</w:t>
      </w:r>
    </w:p>
    <w:p w:rsidR="007D0628" w:rsidRDefault="007D0628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>2.6.5. В случае проведения продажи муниципального имущества в электронной форме заявка и иные представленные одновременно с ней документы подаются в электронной форме.</w:t>
      </w:r>
    </w:p>
    <w:p w:rsidR="007D0628" w:rsidRDefault="007D0628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 xml:space="preserve">2.6.6. Перечень документов для предоставления муниципальной услуги в рамках реализации преимущественного права на выкуп арендуемого имущества субъектами малого и среднего предпринимательства согласно Федеральному </w:t>
      </w:r>
      <w:hyperlink r:id="rId15" w:history="1">
        <w:r w:rsidRPr="007D0628">
          <w:t>закону</w:t>
        </w:r>
      </w:hyperlink>
      <w:r w:rsidRPr="007D0628">
        <w:t xml:space="preserve"> от 22 июля </w:t>
      </w:r>
      <w:smartTag w:uri="urn:schemas-microsoft-com:office:smarttags" w:element="metricconverter">
        <w:smartTagPr>
          <w:attr w:name="ProductID" w:val="2008 г"/>
        </w:smartTagPr>
        <w:r w:rsidRPr="007D0628">
          <w:t>2008 г</w:t>
        </w:r>
      </w:smartTag>
      <w:r w:rsidRPr="007D0628">
        <w:t xml:space="preserve"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</w:t>
      </w:r>
      <w:r w:rsidRPr="007D0628">
        <w:lastRenderedPageBreak/>
        <w:t>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: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 xml:space="preserve">заявление о соответствии условиям отнесения к категории субъектов малого или среднего предпринимательства, установленным </w:t>
      </w:r>
      <w:hyperlink r:id="rId16" w:history="1">
        <w:r w:rsidRPr="007D0628">
          <w:t>статьей 4</w:t>
        </w:r>
      </w:hyperlink>
      <w:r w:rsidRPr="007D0628">
        <w:t xml:space="preserve"> Федерального закона от 24 июля </w:t>
      </w:r>
      <w:smartTag w:uri="urn:schemas-microsoft-com:office:smarttags" w:element="metricconverter">
        <w:smartTagPr>
          <w:attr w:name="ProductID" w:val="2007 г"/>
        </w:smartTagPr>
        <w:r w:rsidRPr="007D0628">
          <w:t>2007 г</w:t>
        </w:r>
      </w:smartTag>
      <w:r w:rsidRPr="007D0628">
        <w:t xml:space="preserve">. № 209-ФЗ «О развитии малого и среднего предпринимательства в Российской Федерации» по формам согласно </w:t>
      </w:r>
      <w:hyperlink r:id="rId17" w:history="1">
        <w:r w:rsidRPr="007D0628">
          <w:t xml:space="preserve">приложениям </w:t>
        </w:r>
      </w:hyperlink>
      <w:hyperlink r:id="rId18" w:history="1">
        <w:r w:rsidRPr="007D0628">
          <w:t>3</w:t>
        </w:r>
      </w:hyperlink>
      <w:r w:rsidRPr="007D0628">
        <w:t>, 4 к настоящему административному регламенту (далее – заявление)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нотариально заверенные копии учредительных документов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копия документа о постановке на налоговый учет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декларация о доходах по состоянию на последнюю отчетную дату, предшествующую дате подачи заявления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документ, подтверждающий полномочия лица, подписавшего заявление</w:t>
      </w:r>
      <w:r w:rsidR="00D467FD">
        <w:t>.</w:t>
      </w:r>
    </w:p>
    <w:p w:rsidR="00D467FD" w:rsidRDefault="00D467FD" w:rsidP="008B6FB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8B6FBD" w:rsidRPr="008B6FBD" w:rsidRDefault="008B6FBD" w:rsidP="008B6FB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</w:t>
      </w:r>
    </w:p>
    <w:p w:rsidR="008B6FBD" w:rsidRPr="008B6FBD" w:rsidRDefault="008B6FBD" w:rsidP="008B6FB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t>в приеме документов, необходимых для предоставления муниципальной услуги</w:t>
      </w:r>
    </w:p>
    <w:p w:rsidR="007D0628" w:rsidRPr="007D0628" w:rsidRDefault="007D0628" w:rsidP="007D0628">
      <w:pPr>
        <w:ind w:firstLine="567"/>
        <w:jc w:val="both"/>
      </w:pPr>
      <w:r w:rsidRPr="007D0628">
        <w:t>2.7. Перечень оснований для отказа в приеме документов, необходимых для предоставления муниципальной услуги: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 xml:space="preserve">тексты документов не поддаются прочтению; 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наличие в заявке и прилагаемых к заявке документах неоговоренных исправлений, подчисток, приписок, зачеркнутых слов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 xml:space="preserve">заявка и прилагаемые к заявке документы составлены карандашом; 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 xml:space="preserve">не указаны фамилия, имя, отчество заявителя, почтовый адрес, на который должен быть направлен ответ (для юридических лиц – полное наименование, место нахождения); 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 xml:space="preserve">отсутствует подпись заявителя или уполномоченного представителя; 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заявка с приложенными к ней документами поступила по истечении срока ее приема, указанного в информационном сообщении о приватизации.</w:t>
      </w:r>
    </w:p>
    <w:p w:rsidR="007D0628" w:rsidRDefault="007D0628" w:rsidP="007D0628">
      <w:pPr>
        <w:ind w:firstLine="567"/>
        <w:jc w:val="both"/>
      </w:pPr>
    </w:p>
    <w:p w:rsidR="008B6FBD" w:rsidRPr="008B6FBD" w:rsidRDefault="008B6FBD" w:rsidP="008B6FB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</w:t>
      </w:r>
    </w:p>
    <w:p w:rsidR="008B6FBD" w:rsidRPr="008B6FBD" w:rsidRDefault="008B6FBD" w:rsidP="008B6FBD">
      <w:pPr>
        <w:widowControl w:val="0"/>
        <w:autoSpaceDE w:val="0"/>
        <w:autoSpaceDN w:val="0"/>
        <w:adjustRightInd w:val="0"/>
        <w:ind w:firstLine="540"/>
        <w:jc w:val="center"/>
      </w:pPr>
      <w:r w:rsidRPr="008B6FBD">
        <w:rPr>
          <w:b/>
        </w:rPr>
        <w:t>отказа в предоставлении муниципальной услуги</w:t>
      </w:r>
    </w:p>
    <w:p w:rsidR="007D0628" w:rsidRPr="007D0628" w:rsidRDefault="007D0628" w:rsidP="007D0628">
      <w:pPr>
        <w:ind w:firstLine="567"/>
        <w:jc w:val="both"/>
      </w:pPr>
      <w:r w:rsidRPr="007D0628">
        <w:t>2.8. Перечень оснований для отказа в предоставлении муниципальной услуги.</w:t>
      </w:r>
    </w:p>
    <w:p w:rsidR="007D0628" w:rsidRDefault="007D0628" w:rsidP="007D0628">
      <w:pPr>
        <w:ind w:firstLine="567"/>
        <w:jc w:val="both"/>
      </w:pPr>
    </w:p>
    <w:p w:rsidR="007D0628" w:rsidRDefault="007D0628" w:rsidP="007D0628">
      <w:pPr>
        <w:ind w:firstLine="567"/>
        <w:jc w:val="both"/>
      </w:pPr>
      <w:r w:rsidRPr="007D0628">
        <w:t xml:space="preserve">2.8.1. Основания для отказа в предоставлении муниципальной услуги в рамках реализации преимущественного права на выкуп арендуемого имущества субъектами малого и среднего предпринимательства согласно Федеральному </w:t>
      </w:r>
      <w:hyperlink r:id="rId19" w:history="1">
        <w:r w:rsidRPr="007D0628">
          <w:t>закону</w:t>
        </w:r>
      </w:hyperlink>
      <w:r w:rsidRPr="007D0628">
        <w:t xml:space="preserve"> от 22 июля </w:t>
      </w:r>
      <w:smartTag w:uri="urn:schemas-microsoft-com:office:smarttags" w:element="metricconverter">
        <w:smartTagPr>
          <w:attr w:name="ProductID" w:val="2008 г"/>
        </w:smartTagPr>
        <w:r w:rsidRPr="007D0628">
          <w:t>2008 г</w:t>
        </w:r>
      </w:smartTag>
      <w:r w:rsidRPr="007D0628">
        <w:t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:</w:t>
      </w:r>
    </w:p>
    <w:p w:rsidR="007D0628" w:rsidRPr="00044A5D" w:rsidRDefault="00044A5D" w:rsidP="007D0628">
      <w:pPr>
        <w:ind w:firstLine="567"/>
        <w:jc w:val="both"/>
      </w:pPr>
      <w:r w:rsidRPr="00044A5D">
        <w:t xml:space="preserve">- </w:t>
      </w:r>
      <w:r w:rsidRPr="00044A5D">
        <w:rPr>
          <w:bCs/>
          <w:color w:val="000000"/>
          <w:shd w:val="clear" w:color="auto" w:fill="FFFFFF"/>
        </w:rPr>
        <w:t xml:space="preserve">арендуемое имущество по состоянию на 1 сентября 2012 года находится в его временном владении и (или) временном пользовании непрерывно менее пяти и лет в соответствии с договором или договорами аренды такого имущества согласно </w:t>
      </w:r>
      <w:r w:rsidR="007D0628" w:rsidRPr="00044A5D">
        <w:t xml:space="preserve">Федерального </w:t>
      </w:r>
      <w:hyperlink r:id="rId20" w:history="1">
        <w:r w:rsidR="007D0628" w:rsidRPr="00044A5D">
          <w:t>закон</w:t>
        </w:r>
      </w:hyperlink>
      <w:r w:rsidR="007D0628" w:rsidRPr="00044A5D">
        <w:t xml:space="preserve">а от 22 июля </w:t>
      </w:r>
      <w:smartTag w:uri="urn:schemas-microsoft-com:office:smarttags" w:element="metricconverter">
        <w:smartTagPr>
          <w:attr w:name="ProductID" w:val="2008 г"/>
        </w:smartTagPr>
        <w:r w:rsidR="007D0628" w:rsidRPr="00044A5D">
          <w:t>2008 г</w:t>
        </w:r>
      </w:smartTag>
      <w:r w:rsidR="007D0628" w:rsidRPr="00044A5D">
        <w:t xml:space="preserve"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 </w:t>
      </w:r>
      <w:r w:rsidRPr="00044A5D">
        <w:t xml:space="preserve">с учетом изменений и дополнений </w:t>
      </w:r>
      <w:r w:rsidRPr="00044A5D">
        <w:rPr>
          <w:bCs/>
          <w:color w:val="000000"/>
          <w:shd w:val="clear" w:color="auto" w:fill="FFFFFF"/>
        </w:rPr>
        <w:t>Федеральным законом от 2 июля 2013 г. N 144-ФЗ</w:t>
      </w:r>
      <w:r>
        <w:rPr>
          <w:bCs/>
          <w:color w:val="000000"/>
          <w:shd w:val="clear" w:color="auto" w:fill="FFFFFF"/>
        </w:rPr>
        <w:t xml:space="preserve"> </w:t>
      </w:r>
      <w:r w:rsidRPr="00044A5D">
        <w:rPr>
          <w:bCs/>
          <w:color w:val="000000"/>
          <w:shd w:val="clear" w:color="auto" w:fill="FFFFFF"/>
        </w:rPr>
        <w:t>"О внесении изменений в отдельные законодательные акты Российской Федерации в связи с совершенствованием порядка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"</w:t>
      </w:r>
      <w:r w:rsidR="007D0628" w:rsidRPr="00044A5D">
        <w:t>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 xml:space="preserve">имеется задолженность по арендной плате за такое имущество, </w:t>
      </w:r>
      <w:r w:rsidRPr="007D0628">
        <w:rPr>
          <w:spacing w:val="-2"/>
        </w:rPr>
        <w:t>неустойкам (штрафам, пеням) на день заключения договора купли-продажи арендуемого</w:t>
      </w:r>
      <w:r w:rsidRPr="007D0628">
        <w:t xml:space="preserve"> имущества в соответствии с </w:t>
      </w:r>
      <w:hyperlink r:id="rId21" w:history="1">
        <w:r w:rsidRPr="007D0628">
          <w:t>частью 4 статьи 4</w:t>
        </w:r>
      </w:hyperlink>
      <w:r w:rsidRPr="007D0628">
        <w:t xml:space="preserve"> Федерального закона от 22 июля </w:t>
      </w:r>
      <w:smartTag w:uri="urn:schemas-microsoft-com:office:smarttags" w:element="metricconverter">
        <w:smartTagPr>
          <w:attr w:name="ProductID" w:val="2008 г"/>
        </w:smartTagPr>
        <w:r w:rsidRPr="007D0628">
          <w:t>2008 г</w:t>
        </w:r>
      </w:smartTag>
      <w:r w:rsidRPr="007D0628">
        <w:t xml:space="preserve">. № 159-ФЗ «Об особенностях отчуждения недвижимого имущества, находящегося в государственной собственности </w:t>
      </w:r>
      <w:r w:rsidRPr="007D0628">
        <w:lastRenderedPageBreak/>
        <w:t xml:space="preserve">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, а в случае, предусмотренном </w:t>
      </w:r>
      <w:hyperlink r:id="rId22" w:history="1">
        <w:r w:rsidRPr="007D0628">
          <w:t>частью 2</w:t>
        </w:r>
        <w:r w:rsidR="00EA42AE">
          <w:t xml:space="preserve"> и частью 2.1</w:t>
        </w:r>
        <w:r w:rsidRPr="007D0628">
          <w:t xml:space="preserve"> статьи 9</w:t>
        </w:r>
      </w:hyperlink>
      <w:r w:rsidRPr="007D0628">
        <w:t xml:space="preserve"> Федерального закона от 22 июля </w:t>
      </w:r>
      <w:smartTag w:uri="urn:schemas-microsoft-com:office:smarttags" w:element="metricconverter">
        <w:smartTagPr>
          <w:attr w:name="ProductID" w:val="2008 г"/>
        </w:smartTagPr>
        <w:r w:rsidRPr="007D0628">
          <w:t>2008 г</w:t>
        </w:r>
      </w:smartTag>
      <w:r w:rsidRPr="007D0628">
        <w:t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, – на день подачи субъектом малого или среднего предпринимательства заявления о реализации преимущественного права на приобретение арендуемого имущества;</w:t>
      </w:r>
    </w:p>
    <w:p w:rsidR="007D0628" w:rsidRDefault="007D0628" w:rsidP="007D0628">
      <w:pPr>
        <w:ind w:firstLine="567"/>
        <w:jc w:val="both"/>
      </w:pPr>
      <w:r>
        <w:t xml:space="preserve">- </w:t>
      </w:r>
      <w:r w:rsidRPr="007D0628">
        <w:t xml:space="preserve">арендуемое имущество включено в перечень муниципального имущества, предназначенного для передачи во владение и (или) в пользование субъектам малого и среднего предпринимательства, утвержденный Федеральным законом от 24 июля </w:t>
      </w:r>
      <w:smartTag w:uri="urn:schemas-microsoft-com:office:smarttags" w:element="metricconverter">
        <w:smartTagPr>
          <w:attr w:name="ProductID" w:val="2007 г"/>
        </w:smartTagPr>
        <w:r w:rsidRPr="007D0628">
          <w:t>2007 г</w:t>
        </w:r>
      </w:smartTag>
      <w:r w:rsidRPr="007D0628">
        <w:t>. № 209-ФЗ «О развитии малого и среднего предпринимательства в Российской Федерации»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объект недвижимого имущества не относится к муниципальной собственности;</w:t>
      </w:r>
    </w:p>
    <w:p w:rsidR="007D0628" w:rsidRPr="007D0628" w:rsidRDefault="007D0628" w:rsidP="007D0628">
      <w:pPr>
        <w:ind w:firstLine="567"/>
        <w:jc w:val="both"/>
      </w:pPr>
      <w:r>
        <w:t xml:space="preserve">- </w:t>
      </w:r>
      <w:r w:rsidRPr="007D0628">
        <w:t>представлены не все документы, указанные в подпункте 2.6.6 пункта 2.6 раздела 2 настоящего административного регламента</w:t>
      </w:r>
      <w:r w:rsidR="00EA42AE">
        <w:t>.</w:t>
      </w:r>
    </w:p>
    <w:p w:rsidR="007D0628" w:rsidRPr="007D0628" w:rsidRDefault="007D0628" w:rsidP="007D0628">
      <w:pPr>
        <w:ind w:firstLine="567"/>
        <w:jc w:val="both"/>
      </w:pPr>
      <w:r w:rsidRPr="007D0628">
        <w:t xml:space="preserve">В случае если заявитель не соответствует установленным статьей 3 Федерального закона от 22 июля </w:t>
      </w:r>
      <w:smartTag w:uri="urn:schemas-microsoft-com:office:smarttags" w:element="metricconverter">
        <w:smartTagPr>
          <w:attr w:name="ProductID" w:val="2008 г"/>
        </w:smartTagPr>
        <w:r w:rsidRPr="007D0628">
          <w:t>2008 г</w:t>
        </w:r>
      </w:smartTag>
      <w:r w:rsidRPr="007D0628">
        <w:t xml:space="preserve"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 требованиям и (или) отчуждение арендуемого имущества, указанного в заявлении о реализации преимущественного права на приобретение арендуемого имущества, в порядке реализации преимущественного права на приобретение арендуемого имущества не допускается в соответствии с Федеральным законом от 22 июля </w:t>
      </w:r>
      <w:smartTag w:uri="urn:schemas-microsoft-com:office:smarttags" w:element="metricconverter">
        <w:smartTagPr>
          <w:attr w:name="ProductID" w:val="2008 г"/>
        </w:smartTagPr>
        <w:r w:rsidRPr="007D0628">
          <w:t>2008 г</w:t>
        </w:r>
      </w:smartTag>
      <w:r w:rsidRPr="007D0628">
        <w:t xml:space="preserve"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 или другими федеральными законами, </w:t>
      </w:r>
      <w:r w:rsidR="00EA42AE">
        <w:t>отдел</w:t>
      </w:r>
      <w:r w:rsidRPr="007D0628">
        <w:t xml:space="preserve"> в тридцатидневный срок со дня получения заявления о реализации преимущественного права на приобретение арендуемого имущества возвращает его арендатору с указанием причины отказа в приобретении арендуемого имущества.</w:t>
      </w:r>
    </w:p>
    <w:p w:rsidR="007D0628" w:rsidRDefault="007D0628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 xml:space="preserve">2.8.2. Основания для отказа в предоставлении муниципальной услуги путем проведения аукциона (по результатам конкурса, продажи муниципального имущества посредством публичного предложения) согласно Федеральному </w:t>
      </w:r>
      <w:hyperlink r:id="rId23" w:history="1">
        <w:r w:rsidRPr="007D0628">
          <w:t>закону</w:t>
        </w:r>
      </w:hyperlink>
      <w:r w:rsidRPr="007D0628">
        <w:t xml:space="preserve"> от 21 декабря </w:t>
      </w:r>
      <w:smartTag w:uri="urn:schemas-microsoft-com:office:smarttags" w:element="metricconverter">
        <w:smartTagPr>
          <w:attr w:name="ProductID" w:val="2001 г"/>
        </w:smartTagPr>
        <w:r w:rsidRPr="007D0628">
          <w:t>2001 г</w:t>
        </w:r>
      </w:smartTag>
      <w:r w:rsidRPr="007D0628">
        <w:t>. № 178-ФЗ «О приватизации государственного и муниципального имущества»:</w:t>
      </w:r>
    </w:p>
    <w:p w:rsidR="007D0628" w:rsidRPr="007D0628" w:rsidRDefault="00710AA7" w:rsidP="007D0628">
      <w:pPr>
        <w:ind w:firstLine="567"/>
        <w:jc w:val="both"/>
      </w:pPr>
      <w:r>
        <w:t xml:space="preserve">- </w:t>
      </w:r>
      <w:r w:rsidR="007D0628" w:rsidRPr="007D0628">
        <w:t>объект не относится к муниципальной собственности;</w:t>
      </w:r>
    </w:p>
    <w:p w:rsidR="007D0628" w:rsidRPr="007D0628" w:rsidRDefault="00710AA7" w:rsidP="007D0628">
      <w:pPr>
        <w:ind w:firstLine="567"/>
        <w:jc w:val="both"/>
      </w:pPr>
      <w:r>
        <w:t xml:space="preserve">- </w:t>
      </w:r>
      <w:r w:rsidR="007D0628" w:rsidRPr="007D0628">
        <w:t>представленные документы не подтверждают право заявителя быть покупателем в соответствии с действующим законодательством Российской Федерации;</w:t>
      </w:r>
    </w:p>
    <w:p w:rsidR="007D0628" w:rsidRPr="007D0628" w:rsidRDefault="00710AA7" w:rsidP="007D0628">
      <w:pPr>
        <w:ind w:firstLine="567"/>
        <w:jc w:val="both"/>
      </w:pPr>
      <w:r>
        <w:t xml:space="preserve">- </w:t>
      </w:r>
      <w:r w:rsidR="007D0628" w:rsidRPr="007D0628">
        <w:t>представление не всех документов в соответствии с перечнем, указанным в информационном сообщении о проведении аукциона (конкурса, продажи посредством публичного предложения) (далее – информационное сообщение);</w:t>
      </w:r>
    </w:p>
    <w:p w:rsidR="007D0628" w:rsidRPr="007D0628" w:rsidRDefault="00710AA7" w:rsidP="007D0628">
      <w:pPr>
        <w:ind w:firstLine="567"/>
        <w:jc w:val="both"/>
      </w:pPr>
      <w:r>
        <w:t xml:space="preserve">- </w:t>
      </w:r>
      <w:r w:rsidR="007D0628" w:rsidRPr="007D0628">
        <w:t>подача заявки лицом, не уполномоченным заявителем на осуществление таких действий;</w:t>
      </w:r>
    </w:p>
    <w:p w:rsidR="007D0628" w:rsidRPr="007D0628" w:rsidRDefault="00710AA7" w:rsidP="007D0628">
      <w:pPr>
        <w:ind w:firstLine="567"/>
        <w:jc w:val="both"/>
      </w:pPr>
      <w:r>
        <w:t xml:space="preserve">- </w:t>
      </w:r>
      <w:r w:rsidR="007D0628" w:rsidRPr="007D0628">
        <w:t>не подтверждение поступления в установленный срок задатка на счет, указанный в информационном сообщении.</w:t>
      </w:r>
    </w:p>
    <w:p w:rsidR="00710AA7" w:rsidRDefault="00710AA7" w:rsidP="007D0628">
      <w:pPr>
        <w:ind w:firstLine="567"/>
        <w:jc w:val="both"/>
      </w:pPr>
    </w:p>
    <w:p w:rsidR="008B6FBD" w:rsidRPr="008B6FBD" w:rsidRDefault="008B6FBD" w:rsidP="008B6FBD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7D0628" w:rsidRPr="007D0628" w:rsidRDefault="007D0628" w:rsidP="007D0628">
      <w:pPr>
        <w:ind w:firstLine="567"/>
        <w:jc w:val="both"/>
      </w:pPr>
      <w:r w:rsidRPr="007D0628">
        <w:t>2.9. Муниципальная услуга предоставляется бесплатно.</w:t>
      </w:r>
    </w:p>
    <w:p w:rsidR="00710AA7" w:rsidRDefault="00710AA7" w:rsidP="007D0628">
      <w:pPr>
        <w:ind w:firstLine="567"/>
        <w:jc w:val="both"/>
      </w:pPr>
    </w:p>
    <w:p w:rsidR="008B6FBD" w:rsidRPr="008B6FBD" w:rsidRDefault="008B6FBD" w:rsidP="008B6FB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явления</w:t>
      </w:r>
    </w:p>
    <w:p w:rsidR="008B6FBD" w:rsidRPr="008B6FBD" w:rsidRDefault="008B6FBD" w:rsidP="008B6FB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lastRenderedPageBreak/>
        <w:t>о предоставлении муниципальной услуги и получении</w:t>
      </w:r>
    </w:p>
    <w:p w:rsidR="008B6FBD" w:rsidRPr="008B6FBD" w:rsidRDefault="008B6FBD" w:rsidP="008B6FBD">
      <w:pPr>
        <w:widowControl w:val="0"/>
        <w:autoSpaceDE w:val="0"/>
        <w:autoSpaceDN w:val="0"/>
        <w:adjustRightInd w:val="0"/>
        <w:ind w:firstLine="540"/>
        <w:jc w:val="center"/>
      </w:pPr>
      <w:r w:rsidRPr="008B6FBD">
        <w:rPr>
          <w:b/>
        </w:rPr>
        <w:t>результата предоставления муниципальной услуги</w:t>
      </w:r>
    </w:p>
    <w:p w:rsidR="007D0628" w:rsidRPr="007D0628" w:rsidRDefault="007D0628" w:rsidP="007D0628">
      <w:pPr>
        <w:ind w:firstLine="567"/>
        <w:jc w:val="both"/>
      </w:pPr>
      <w:r w:rsidRPr="007D0628">
        <w:t>2.10. Максимальный срок ожидания в очереди при подаче заявки и при получении результата предоставления муниципальной услуги.</w:t>
      </w:r>
    </w:p>
    <w:p w:rsidR="007D0628" w:rsidRPr="007D0628" w:rsidRDefault="007D0628" w:rsidP="007D0628">
      <w:pPr>
        <w:ind w:firstLine="567"/>
        <w:jc w:val="both"/>
      </w:pPr>
      <w:r w:rsidRPr="007D0628">
        <w:t>Максимальный срок ожидания в очереди при подаче заявки и при получении результата предоставления муниципальной услуги не должен превышать 15 минут.</w:t>
      </w:r>
    </w:p>
    <w:p w:rsidR="00710AA7" w:rsidRDefault="00710AA7" w:rsidP="007D0628">
      <w:pPr>
        <w:ind w:firstLine="567"/>
        <w:jc w:val="both"/>
      </w:pPr>
    </w:p>
    <w:p w:rsidR="008B6FBD" w:rsidRPr="008B6FBD" w:rsidRDefault="008B6FBD" w:rsidP="008B6FB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t>Срок и порядок регистрации заявления о предоставлении</w:t>
      </w:r>
    </w:p>
    <w:p w:rsidR="008B6FBD" w:rsidRPr="008B6FBD" w:rsidRDefault="008B6FBD" w:rsidP="008B6FBD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t>муниципальной услуги, в том числе в электронной форме</w:t>
      </w:r>
    </w:p>
    <w:p w:rsidR="007D0628" w:rsidRPr="007D0628" w:rsidRDefault="007D0628" w:rsidP="007D0628">
      <w:pPr>
        <w:ind w:firstLine="567"/>
        <w:jc w:val="both"/>
      </w:pPr>
      <w:r w:rsidRPr="007D0628">
        <w:t xml:space="preserve">2.11. Срок и порядок регистрации запроса заявителя о предоставлении </w:t>
      </w:r>
    </w:p>
    <w:p w:rsidR="007D0628" w:rsidRPr="007D0628" w:rsidRDefault="007D0628" w:rsidP="007D0628">
      <w:pPr>
        <w:ind w:firstLine="567"/>
        <w:jc w:val="both"/>
      </w:pPr>
      <w:r w:rsidRPr="007D0628">
        <w:t>муниципальной услуги.</w:t>
      </w:r>
    </w:p>
    <w:p w:rsidR="00710AA7" w:rsidRDefault="00710AA7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 xml:space="preserve">2.11.1. Регистрация </w:t>
      </w:r>
      <w:hyperlink r:id="rId24" w:history="1">
        <w:r w:rsidRPr="007D0628">
          <w:t>заяв</w:t>
        </w:r>
      </w:hyperlink>
      <w:r w:rsidRPr="007D0628">
        <w:t>ок осуществляется в книге регистрации заявок в день поступления после проверки документов, указанных в подпункте 2.6.1 пункта 2.6 раздела 2 настоящего административного регламента, уполномоченным</w:t>
      </w:r>
      <w:r w:rsidR="00EA42AE">
        <w:t xml:space="preserve"> сотрудником отдела</w:t>
      </w:r>
      <w:r w:rsidRPr="007D0628">
        <w:t>.</w:t>
      </w:r>
    </w:p>
    <w:p w:rsidR="007D0628" w:rsidRPr="007D0628" w:rsidRDefault="000758BA" w:rsidP="007D0628">
      <w:pPr>
        <w:ind w:firstLine="567"/>
        <w:jc w:val="both"/>
      </w:pPr>
      <w:hyperlink r:id="rId25" w:history="1">
        <w:r w:rsidR="007D0628" w:rsidRPr="007D0628">
          <w:t>Заяв</w:t>
        </w:r>
      </w:hyperlink>
      <w:r w:rsidR="007D0628" w:rsidRPr="007D0628">
        <w:t>ку и документы, указанные в подпункте 2.6.1 пункта 2.6 раздела 2 настоящего административного регламента, заявитель или уполномоченный представитель, действующий от имени заявителя, представляет лично в отдел.</w:t>
      </w:r>
    </w:p>
    <w:p w:rsidR="00710AA7" w:rsidRDefault="00710AA7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 xml:space="preserve">2.11.2. Регистрация заявления осуществляется в книге регистрации заявлений в день поступления после проверки документов, указанных в </w:t>
      </w:r>
      <w:r w:rsidRPr="007D0628">
        <w:rPr>
          <w:spacing w:val="-4"/>
        </w:rPr>
        <w:t>подпункте 2.6.6 пункта 2.6 раздела 2 настоящего административного регламента, уполно</w:t>
      </w:r>
      <w:r w:rsidRPr="007D0628">
        <w:rPr>
          <w:spacing w:val="-4"/>
        </w:rPr>
        <w:softHyphen/>
        <w:t>моченным</w:t>
      </w:r>
      <w:r w:rsidRPr="007D0628">
        <w:t xml:space="preserve"> сотрудником отдела.</w:t>
      </w:r>
    </w:p>
    <w:p w:rsidR="007D0628" w:rsidRPr="007D0628" w:rsidRDefault="000758BA" w:rsidP="007D0628">
      <w:pPr>
        <w:ind w:firstLine="567"/>
        <w:jc w:val="both"/>
      </w:pPr>
      <w:hyperlink r:id="rId26" w:history="1">
        <w:r w:rsidR="007D0628" w:rsidRPr="007D0628">
          <w:t>Заяв</w:t>
        </w:r>
      </w:hyperlink>
      <w:r w:rsidR="007D0628" w:rsidRPr="007D0628">
        <w:t>ление и документы, указанных в подпункте 2.6.6 пункта 2.6 раздела 2 настоящего административного регламента, заявитель или уполномоченный представитель, действующий от имени заявителя, представляет лично в отдел.</w:t>
      </w:r>
    </w:p>
    <w:p w:rsidR="00710AA7" w:rsidRDefault="00710AA7" w:rsidP="007D0628">
      <w:pPr>
        <w:ind w:firstLine="567"/>
        <w:jc w:val="both"/>
      </w:pPr>
    </w:p>
    <w:p w:rsidR="008B6FBD" w:rsidRPr="008B6FBD" w:rsidRDefault="008B6FBD" w:rsidP="008B6FB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ется</w:t>
      </w:r>
    </w:p>
    <w:p w:rsidR="008B6FBD" w:rsidRPr="008B6FBD" w:rsidRDefault="008B6FBD" w:rsidP="008B6FBD">
      <w:pPr>
        <w:widowControl w:val="0"/>
        <w:autoSpaceDE w:val="0"/>
        <w:autoSpaceDN w:val="0"/>
        <w:adjustRightInd w:val="0"/>
        <w:ind w:firstLine="540"/>
        <w:jc w:val="center"/>
      </w:pPr>
      <w:r w:rsidRPr="008B6FBD">
        <w:rPr>
          <w:b/>
        </w:rPr>
        <w:t>муниципальная услуга</w:t>
      </w:r>
    </w:p>
    <w:p w:rsidR="007D0628" w:rsidRPr="007D0628" w:rsidRDefault="007D0628" w:rsidP="007D0628">
      <w:pPr>
        <w:ind w:firstLine="567"/>
        <w:jc w:val="both"/>
      </w:pPr>
      <w:r w:rsidRPr="007D0628">
        <w:t>2.12. Требования к помещениям, в которых предоставляется муниципальная услуга, местам для заполнения заявок, информационным стендам с образцами их заполнения и перечнем документов, необходимых для предоставления муниципальной услуги.</w:t>
      </w:r>
    </w:p>
    <w:p w:rsidR="00710AA7" w:rsidRDefault="00710AA7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>2.12.1. Помещения, в которых предоставляется муниципальная услуга, должны быть оборудованы отдельными входами для свободного доступа заявителей в помещение.</w:t>
      </w:r>
    </w:p>
    <w:p w:rsidR="007D0628" w:rsidRPr="007D0628" w:rsidRDefault="007D0628" w:rsidP="007D0628">
      <w:pPr>
        <w:ind w:firstLine="567"/>
        <w:jc w:val="both"/>
      </w:pPr>
      <w:r w:rsidRPr="007D0628">
        <w:t>Центральный вход в помещения, в которых предоставляется муниципальная услуга, должен быть оборудован информационной табличкой (вывеской), содержащей информацию о наименовании, графике работы органов, непосредственно предоставляющих муниципальную услугу.</w:t>
      </w:r>
    </w:p>
    <w:p w:rsidR="00710AA7" w:rsidRDefault="00710AA7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>2.12.2. Прием заявителей осуществляется в специально выделенных для этих целей помещениях.</w:t>
      </w:r>
    </w:p>
    <w:p w:rsidR="007D0628" w:rsidRPr="007D0628" w:rsidRDefault="007D0628" w:rsidP="007D0628">
      <w:pPr>
        <w:ind w:firstLine="567"/>
        <w:jc w:val="both"/>
      </w:pPr>
      <w:r w:rsidRPr="007D0628">
        <w:t>У входа в каждое из помещений размещается табличка с наименованием помещения.</w:t>
      </w:r>
    </w:p>
    <w:p w:rsidR="007D0628" w:rsidRPr="007D0628" w:rsidRDefault="007D0628" w:rsidP="007D0628">
      <w:pPr>
        <w:ind w:firstLine="567"/>
        <w:jc w:val="both"/>
      </w:pPr>
      <w:r w:rsidRPr="007D0628">
        <w:t>Помещения, в которых предоставляется муниципальная услуга, должны соответствовать установленным санитарно-эпидемиологическим правилам и нормативам.</w:t>
      </w:r>
    </w:p>
    <w:p w:rsidR="007D0628" w:rsidRPr="007D0628" w:rsidRDefault="007D0628" w:rsidP="007D0628">
      <w:pPr>
        <w:ind w:firstLine="567"/>
        <w:jc w:val="both"/>
      </w:pPr>
      <w:r w:rsidRPr="007D0628">
        <w:t>Помещения, в которых предоставляется муниципальная услуга, оборудуются средствами противопожарной защиты.</w:t>
      </w:r>
    </w:p>
    <w:p w:rsidR="00710AA7" w:rsidRDefault="00710AA7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t>2.12.3. Места информирования, предназначенные для ознакомления граждан с информационными материалами, оборудуются информационными стендами, стульями и столами для возможности оформления документов.</w:t>
      </w:r>
    </w:p>
    <w:p w:rsidR="007D0628" w:rsidRPr="007D0628" w:rsidRDefault="007D0628" w:rsidP="007D0628">
      <w:pPr>
        <w:ind w:firstLine="567"/>
        <w:jc w:val="both"/>
      </w:pPr>
      <w:r w:rsidRPr="007D0628">
        <w:t>Места для заполнения документов оборудуются стульями, столами (стойками) и обеспечиваются образцами заполнения документов, бланками заявлений и канцелярскими принадлежностями.</w:t>
      </w:r>
    </w:p>
    <w:p w:rsidR="00710AA7" w:rsidRDefault="00710AA7" w:rsidP="007D0628">
      <w:pPr>
        <w:ind w:firstLine="567"/>
        <w:jc w:val="both"/>
      </w:pPr>
    </w:p>
    <w:p w:rsidR="007D0628" w:rsidRPr="007D0628" w:rsidRDefault="007D0628" w:rsidP="007D0628">
      <w:pPr>
        <w:ind w:firstLine="567"/>
        <w:jc w:val="both"/>
      </w:pPr>
      <w:r w:rsidRPr="007D0628">
        <w:lastRenderedPageBreak/>
        <w:t xml:space="preserve">2.12.4. Каждое рабочее место специалиста департамента должно быть оборудовано телефоном, персональным компьютером с возможностью доступа к информационным базам данных, оргтехникой, позволяющими своевременно и в полном объеме получать справочную информацию и организовывать предоставление муниципальной услуги в полном объеме. </w:t>
      </w:r>
    </w:p>
    <w:p w:rsidR="007D0628" w:rsidRPr="007D0628" w:rsidRDefault="007D0628" w:rsidP="007D0628">
      <w:pPr>
        <w:ind w:firstLine="567"/>
        <w:jc w:val="both"/>
      </w:pPr>
      <w:r w:rsidRPr="007D0628">
        <w:t>При организации рабочих мест должна быть предусмотрена возможность свободного входа и выхода из помещения при необходимости.</w:t>
      </w:r>
    </w:p>
    <w:p w:rsidR="00710AA7" w:rsidRDefault="00710AA7" w:rsidP="007D0628">
      <w:pPr>
        <w:ind w:firstLine="567"/>
        <w:jc w:val="both"/>
      </w:pPr>
    </w:p>
    <w:p w:rsidR="008B6FBD" w:rsidRPr="008B6FBD" w:rsidRDefault="008B6FBD" w:rsidP="008B6FBD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B6FBD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ой услуги</w:t>
      </w:r>
    </w:p>
    <w:p w:rsidR="007D0628" w:rsidRPr="007D0628" w:rsidRDefault="007D0628" w:rsidP="007D0628">
      <w:pPr>
        <w:ind w:firstLine="567"/>
        <w:jc w:val="both"/>
      </w:pPr>
      <w:r w:rsidRPr="007D0628">
        <w:t>2.13. Показатели доступности и качества предоставления муниципальной услуги.</w:t>
      </w:r>
    </w:p>
    <w:p w:rsidR="007D0628" w:rsidRPr="007D0628" w:rsidRDefault="007D0628" w:rsidP="007D0628">
      <w:pPr>
        <w:ind w:firstLine="567"/>
        <w:jc w:val="both"/>
      </w:pPr>
      <w:r w:rsidRPr="007D0628">
        <w:t>Главным критерием качества предоставления муниципальной услуги является удовлетворенность заявителей. Вторичные критерии: доступность муниципальной услуги, доступность информации о муниципальной услуге.</w:t>
      </w:r>
    </w:p>
    <w:p w:rsidR="007D0628" w:rsidRPr="007D0628" w:rsidRDefault="007D0628" w:rsidP="007D0628">
      <w:pPr>
        <w:ind w:firstLine="567"/>
        <w:jc w:val="both"/>
      </w:pPr>
      <w:r w:rsidRPr="007D0628">
        <w:t>Оценка качества предоставления муниципальной услуги осуществляется на основе мониторинга, в ходе которого анализируется следующая информация:</w:t>
      </w:r>
    </w:p>
    <w:p w:rsidR="007D0628" w:rsidRPr="007D0628" w:rsidRDefault="00710AA7" w:rsidP="007D0628">
      <w:pPr>
        <w:ind w:firstLine="567"/>
        <w:jc w:val="both"/>
      </w:pPr>
      <w:r>
        <w:t xml:space="preserve">- </w:t>
      </w:r>
      <w:r w:rsidR="007D0628" w:rsidRPr="007D0628">
        <w:t>доступность предоставляемой муниципальной услуги;</w:t>
      </w:r>
    </w:p>
    <w:p w:rsidR="007D0628" w:rsidRPr="007D0628" w:rsidRDefault="00710AA7" w:rsidP="007D0628">
      <w:pPr>
        <w:ind w:firstLine="567"/>
        <w:jc w:val="both"/>
      </w:pPr>
      <w:r>
        <w:t xml:space="preserve">- </w:t>
      </w:r>
      <w:r w:rsidR="007D0628" w:rsidRPr="007D0628">
        <w:t>качество предоставляемой муниципальной услуги;</w:t>
      </w:r>
    </w:p>
    <w:p w:rsidR="007D0628" w:rsidRPr="007D0628" w:rsidRDefault="00710AA7" w:rsidP="007D0628">
      <w:pPr>
        <w:ind w:firstLine="567"/>
        <w:jc w:val="both"/>
      </w:pPr>
      <w:r>
        <w:t xml:space="preserve">- </w:t>
      </w:r>
      <w:r w:rsidR="007D0628" w:rsidRPr="007D0628">
        <w:t>степень удовлетворенности качеством предоставляемой муниципальной услуги;</w:t>
      </w:r>
    </w:p>
    <w:p w:rsidR="007D0628" w:rsidRPr="007D0628" w:rsidRDefault="00710AA7" w:rsidP="007D0628">
      <w:pPr>
        <w:ind w:firstLine="567"/>
        <w:jc w:val="both"/>
      </w:pPr>
      <w:r>
        <w:t xml:space="preserve">- </w:t>
      </w:r>
      <w:r w:rsidR="007D0628" w:rsidRPr="007D0628">
        <w:t>потребности в муниципальной услуге.</w:t>
      </w:r>
    </w:p>
    <w:p w:rsidR="007D0628" w:rsidRPr="007D0628" w:rsidRDefault="007D0628" w:rsidP="007D0628">
      <w:pPr>
        <w:ind w:firstLine="567"/>
        <w:jc w:val="both"/>
      </w:pPr>
      <w:r w:rsidRPr="007D0628">
        <w:t>Показателями доступности и качества муниципальной услуги являются соблюдение сроков ее предоставления, отсутствие жалоб со стороны заявителей.</w:t>
      </w:r>
    </w:p>
    <w:p w:rsidR="00F15FD6" w:rsidRPr="00844178" w:rsidRDefault="00F15FD6" w:rsidP="00F15FD6">
      <w:pPr>
        <w:widowControl w:val="0"/>
        <w:autoSpaceDE w:val="0"/>
        <w:autoSpaceDN w:val="0"/>
        <w:adjustRightInd w:val="0"/>
        <w:jc w:val="both"/>
      </w:pPr>
    </w:p>
    <w:p w:rsidR="008B6FBD" w:rsidRDefault="008B6FBD" w:rsidP="008B6FBD">
      <w:pPr>
        <w:jc w:val="center"/>
        <w:rPr>
          <w:b/>
        </w:rPr>
      </w:pPr>
      <w:bookmarkStart w:id="2" w:name="Par158"/>
      <w:bookmarkEnd w:id="2"/>
      <w:r>
        <w:rPr>
          <w:b/>
        </w:rPr>
        <w:t>Иные требования, в том числе учитывающие особенности предоставления</w:t>
      </w:r>
    </w:p>
    <w:p w:rsidR="008B6FBD" w:rsidRDefault="008B6FBD" w:rsidP="008B6FBD">
      <w:pPr>
        <w:widowControl w:val="0"/>
        <w:autoSpaceDE w:val="0"/>
        <w:autoSpaceDN w:val="0"/>
        <w:adjustRightInd w:val="0"/>
        <w:ind w:firstLine="540"/>
        <w:jc w:val="center"/>
      </w:pPr>
      <w:r>
        <w:rPr>
          <w:b/>
        </w:rPr>
        <w:t>муниципальной услуги в многофункциональных центрах и особенности предоставления муниципальной услуги в электронной форме</w:t>
      </w:r>
    </w:p>
    <w:p w:rsidR="008B6FBD" w:rsidRPr="00844178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844178">
        <w:t>2.1</w:t>
      </w:r>
      <w:r>
        <w:t>7</w:t>
      </w:r>
      <w:r w:rsidRPr="00844178">
        <w:t>. Показателями качества муниципальной услуги являются:</w:t>
      </w:r>
    </w:p>
    <w:p w:rsidR="008B6FBD" w:rsidRPr="00844178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844178">
        <w:t>- доля случаев предоставления услуги в установленный срок с момента подачи документов (не менее 95%);</w:t>
      </w:r>
    </w:p>
    <w:p w:rsidR="008B6FBD" w:rsidRPr="00844178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844178">
        <w:t>- доля заявителей, ожидавших получения услуги в очереди более 1</w:t>
      </w:r>
      <w:r>
        <w:t>5</w:t>
      </w:r>
      <w:r w:rsidRPr="00844178">
        <w:t xml:space="preserve"> минут (не более 10%);</w:t>
      </w:r>
    </w:p>
    <w:p w:rsidR="008B6FBD" w:rsidRPr="00844178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844178">
        <w:t>- доля случаев правильно оформленных документов должностным лицом (не менее 95%);</w:t>
      </w:r>
    </w:p>
    <w:p w:rsidR="008B6FBD" w:rsidRPr="00844178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844178">
        <w:t>- доля обоснованных жалоб к общему количеству получателей услуги (не более 0,5%);</w:t>
      </w:r>
    </w:p>
    <w:p w:rsidR="008B6FBD" w:rsidRPr="00844178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844178">
        <w:t>- доля обоснованных жалоб, рассмотренных и удовлетворенных в установленный срок (не менее 99%).</w:t>
      </w:r>
    </w:p>
    <w:p w:rsidR="008B6FBD" w:rsidRPr="00D21920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D21920">
        <w:t>2.1</w:t>
      </w:r>
      <w:r>
        <w:t>8</w:t>
      </w:r>
      <w:r w:rsidRPr="00D21920">
        <w:t>. Иные требования,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.</w:t>
      </w:r>
    </w:p>
    <w:p w:rsidR="008B6FBD" w:rsidRPr="00D21920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D21920">
        <w:t>Заявитель в целях получения муниципальной услуги может подать заявление и необходимые документы в электронном виде с использованием Единого портала государственных и муниципальных услуг www.gosuslugi.ru.</w:t>
      </w:r>
    </w:p>
    <w:p w:rsidR="008B6FBD" w:rsidRPr="00D21920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D21920">
        <w:t>Электронное заявление отправляется через "личный кабинет" Единого портала государственных и муниципальных услуг с использованием логина и пароля заявителя, а также может быть подписано электронной подписью заявителя или заверено смарт-картой, USB-ключом, универсальной электронной картой (при наличии).</w:t>
      </w:r>
    </w:p>
    <w:p w:rsidR="008B6FBD" w:rsidRPr="00D21920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D21920">
        <w:t>К документам, направляемым в электронной форме, предъявляются следующие требования:</w:t>
      </w:r>
    </w:p>
    <w:p w:rsidR="008B6FBD" w:rsidRPr="00D21920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D21920">
        <w:t>- документы должны быть представлены в форме электронных документов (электронных образов документов), удостоверенных электронной подписью заявителя, уполномоченного лица органа, выдавшего документ, или электронной подписью нотариуса;</w:t>
      </w:r>
    </w:p>
    <w:p w:rsidR="008B6FBD" w:rsidRPr="00844178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D21920">
        <w:t>- каждый отдельный документ должен быть загружен в виде отдельного файла. Количество файлов должно соответствовать количеству документов, направляемых для получения муниципальной услуги, а наименование файлов должно позволять идентифицировать документ и количество страниц в документе.</w:t>
      </w:r>
      <w:r w:rsidR="00750129">
        <w:t xml:space="preserve"> Перечень документов изложен в п. 2.6 настоящего регламента</w:t>
      </w:r>
    </w:p>
    <w:p w:rsidR="00750129" w:rsidRDefault="00750129" w:rsidP="00F15FD6">
      <w:pPr>
        <w:widowControl w:val="0"/>
        <w:autoSpaceDE w:val="0"/>
        <w:autoSpaceDN w:val="0"/>
        <w:adjustRightInd w:val="0"/>
        <w:jc w:val="center"/>
        <w:outlineLvl w:val="1"/>
        <w:rPr>
          <w:b/>
        </w:rPr>
      </w:pPr>
    </w:p>
    <w:p w:rsidR="00F15FD6" w:rsidRPr="00410E9F" w:rsidRDefault="00F15FD6" w:rsidP="00F15FD6">
      <w:pPr>
        <w:widowControl w:val="0"/>
        <w:autoSpaceDE w:val="0"/>
        <w:autoSpaceDN w:val="0"/>
        <w:adjustRightInd w:val="0"/>
        <w:jc w:val="center"/>
        <w:outlineLvl w:val="1"/>
        <w:rPr>
          <w:b/>
        </w:rPr>
      </w:pPr>
      <w:r w:rsidRPr="00410E9F">
        <w:rPr>
          <w:b/>
        </w:rPr>
        <w:lastRenderedPageBreak/>
        <w:t>3. СОСТАВ, ПОСЛЕДОВАТЕЛЬНОСТЬ И СРОКИ ВЫПОЛНЕНИЯ</w:t>
      </w:r>
    </w:p>
    <w:p w:rsidR="00F15FD6" w:rsidRPr="00410E9F" w:rsidRDefault="00F15FD6" w:rsidP="00F15FD6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410E9F">
        <w:rPr>
          <w:b/>
        </w:rPr>
        <w:t>АДМИНИСТРАТИВНЫХ ПРОЦЕДУР (ДЕЙСТВИЙ), ТРЕБОВАНИЯ К ПОРЯДКУ</w:t>
      </w:r>
    </w:p>
    <w:p w:rsidR="00F15FD6" w:rsidRPr="00410E9F" w:rsidRDefault="00F15FD6" w:rsidP="00F15FD6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410E9F">
        <w:rPr>
          <w:b/>
        </w:rPr>
        <w:t>ИХ ВЫПОЛНЕНИЯ</w:t>
      </w:r>
    </w:p>
    <w:p w:rsidR="00F15FD6" w:rsidRPr="00844178" w:rsidRDefault="00F15FD6" w:rsidP="00F15FD6">
      <w:pPr>
        <w:widowControl w:val="0"/>
        <w:autoSpaceDE w:val="0"/>
        <w:autoSpaceDN w:val="0"/>
        <w:adjustRightInd w:val="0"/>
        <w:jc w:val="both"/>
      </w:pPr>
    </w:p>
    <w:p w:rsidR="008B6FBD" w:rsidRDefault="008B6FBD" w:rsidP="008B6FBD">
      <w:pPr>
        <w:ind w:firstLine="851"/>
        <w:jc w:val="center"/>
      </w:pPr>
      <w:r>
        <w:rPr>
          <w:b/>
        </w:rPr>
        <w:t>Прием заявления и проверка документов</w:t>
      </w:r>
    </w:p>
    <w:p w:rsidR="00A02E65" w:rsidRPr="00A02E65" w:rsidRDefault="00373305" w:rsidP="00A02E65">
      <w:pPr>
        <w:ind w:firstLine="851"/>
        <w:jc w:val="both"/>
      </w:pPr>
      <w:r>
        <w:t xml:space="preserve">3.1. </w:t>
      </w:r>
      <w:r w:rsidR="00A02E65" w:rsidRPr="00A02E65">
        <w:t>Предоставление муниципальной услуги включает в себя следующие административные процедуры:</w:t>
      </w:r>
    </w:p>
    <w:p w:rsidR="006A2AA9" w:rsidRDefault="006A2AA9" w:rsidP="00A02E65">
      <w:pPr>
        <w:ind w:firstLine="851"/>
        <w:jc w:val="both"/>
      </w:pPr>
    </w:p>
    <w:p w:rsidR="00A02E65" w:rsidRPr="00A02E65" w:rsidRDefault="00373305" w:rsidP="00A02E65">
      <w:pPr>
        <w:ind w:firstLine="851"/>
        <w:jc w:val="both"/>
      </w:pPr>
      <w:r>
        <w:t>3.1.1.</w:t>
      </w:r>
      <w:r w:rsidR="009420E2">
        <w:t xml:space="preserve"> </w:t>
      </w:r>
      <w:r>
        <w:t>П</w:t>
      </w:r>
      <w:r w:rsidR="00A02E65" w:rsidRPr="00A02E65">
        <w:t xml:space="preserve">ри приватизации муниципального имущества на аукционе (конкурсе), продаже муниципального имущества посредством публичного предложения: </w:t>
      </w:r>
    </w:p>
    <w:p w:rsidR="00A02E65" w:rsidRPr="00A02E65" w:rsidRDefault="00373305" w:rsidP="00A02E65">
      <w:pPr>
        <w:ind w:firstLine="851"/>
        <w:jc w:val="both"/>
      </w:pPr>
      <w:r>
        <w:t xml:space="preserve">- </w:t>
      </w:r>
      <w:r w:rsidR="00A02E65" w:rsidRPr="00A02E65">
        <w:t>рассмотрение заявки и представленных документов,</w:t>
      </w:r>
    </w:p>
    <w:p w:rsidR="00A02E65" w:rsidRPr="00A02E65" w:rsidRDefault="00373305" w:rsidP="00A02E65">
      <w:pPr>
        <w:ind w:firstLine="851"/>
        <w:jc w:val="both"/>
      </w:pPr>
      <w:r>
        <w:t xml:space="preserve">- </w:t>
      </w:r>
      <w:r w:rsidR="00A02E65" w:rsidRPr="00A02E65">
        <w:t>проведение аукциона (конкурса, продажи посредством публичного предложения) и оформление его результатов,</w:t>
      </w:r>
    </w:p>
    <w:p w:rsidR="00A02E65" w:rsidRPr="00A02E65" w:rsidRDefault="00373305" w:rsidP="00A02E65">
      <w:pPr>
        <w:ind w:firstLine="851"/>
        <w:jc w:val="both"/>
      </w:pPr>
      <w:r>
        <w:t xml:space="preserve">- </w:t>
      </w:r>
      <w:r w:rsidR="00A02E65" w:rsidRPr="00A02E65">
        <w:t xml:space="preserve">подготовка и заключение договора купли-продажи муниципального имущества или отказ в его заключении по результатам проведения торгов (последовательность действий по предоставлению муниципальной услуги отражена в </w:t>
      </w:r>
      <w:hyperlink r:id="rId27" w:history="1">
        <w:r w:rsidR="00A02E65" w:rsidRPr="00A02E65">
          <w:t>блок-схеме</w:t>
        </w:r>
      </w:hyperlink>
      <w:r w:rsidR="00A02E65" w:rsidRPr="00A02E65">
        <w:t xml:space="preserve"> подготовки и заключения договора купли-продажи муниципального имущества по результатам аукциона (конкурса, продажи посредством публичного предложения) согласно приложению 5 к настоящему административному регламенту);</w:t>
      </w:r>
    </w:p>
    <w:p w:rsidR="00284EAD" w:rsidRDefault="00284EAD" w:rsidP="00A02E65">
      <w:pPr>
        <w:ind w:firstLine="851"/>
        <w:jc w:val="both"/>
      </w:pPr>
    </w:p>
    <w:p w:rsidR="00A02E65" w:rsidRPr="00A02E65" w:rsidRDefault="00373305" w:rsidP="00A02E65">
      <w:pPr>
        <w:ind w:firstLine="851"/>
        <w:jc w:val="both"/>
      </w:pPr>
      <w:r>
        <w:t>3.1.2. П</w:t>
      </w:r>
      <w:r w:rsidR="00A02E65" w:rsidRPr="00A02E65">
        <w:t>ри приватизации муниципального имущества путем реализации преимущественного права арендаторов на приобретение арендуемого имущества:</w:t>
      </w:r>
    </w:p>
    <w:p w:rsidR="00A02E65" w:rsidRPr="00A02E65" w:rsidRDefault="00373305" w:rsidP="00A02E65">
      <w:pPr>
        <w:ind w:firstLine="851"/>
        <w:jc w:val="both"/>
      </w:pPr>
      <w:r>
        <w:t xml:space="preserve">- </w:t>
      </w:r>
      <w:r w:rsidR="00A02E65" w:rsidRPr="00A02E65">
        <w:t>рассмотрение комиссией заявления и (или) представленных субъектом малого и среднего предпринимательства документов, принятие решения о предоставлении арендатору преимущественного права на приобретение арендуемого имущества,</w:t>
      </w:r>
    </w:p>
    <w:p w:rsidR="00A02E65" w:rsidRPr="00A02E65" w:rsidRDefault="00373305" w:rsidP="00A02E65">
      <w:pPr>
        <w:ind w:firstLine="851"/>
        <w:jc w:val="both"/>
      </w:pPr>
      <w:r>
        <w:t xml:space="preserve">- </w:t>
      </w:r>
      <w:r w:rsidR="00A02E65" w:rsidRPr="00A02E65">
        <w:t xml:space="preserve">подготовка и заключение договора купли-продажи муниципального имущества или отказ в его заключении (последовательность действий по предоставлению муниципальной услуги отражена в </w:t>
      </w:r>
      <w:hyperlink r:id="rId28" w:history="1">
        <w:r w:rsidR="00A02E65" w:rsidRPr="00A02E65">
          <w:t>блок-схеме</w:t>
        </w:r>
      </w:hyperlink>
      <w:r w:rsidR="00A02E65" w:rsidRPr="00A02E65">
        <w:t xml:space="preserve"> подготовки и заключения договора купли-продажи муниципального имущества в порядке реализации преимущественного права арендаторов на приобретение арендуемого муниципального имущества согласно приложению 6 к настоящему административному регламенту).</w:t>
      </w:r>
    </w:p>
    <w:p w:rsidR="00632116" w:rsidRDefault="00632116" w:rsidP="00A02E65">
      <w:pPr>
        <w:ind w:firstLine="851"/>
        <w:jc w:val="both"/>
      </w:pPr>
    </w:p>
    <w:p w:rsidR="008B6FBD" w:rsidRDefault="008B6FBD" w:rsidP="008B6FBD">
      <w:pPr>
        <w:ind w:firstLine="567"/>
        <w:jc w:val="center"/>
        <w:rPr>
          <w:b/>
        </w:rPr>
      </w:pPr>
      <w:r>
        <w:rPr>
          <w:b/>
        </w:rPr>
        <w:t>Формирование и направление межведомственных запросов в органы,</w:t>
      </w:r>
    </w:p>
    <w:p w:rsidR="008B6FBD" w:rsidRDefault="008B6FBD" w:rsidP="008B6FBD">
      <w:pPr>
        <w:ind w:firstLine="851"/>
        <w:jc w:val="center"/>
      </w:pPr>
      <w:r>
        <w:rPr>
          <w:b/>
        </w:rPr>
        <w:t>участвующие в предоставлении муниципальных услуг</w:t>
      </w:r>
    </w:p>
    <w:p w:rsidR="00A02E65" w:rsidRPr="00A02E65" w:rsidRDefault="00632116" w:rsidP="00A02E65">
      <w:pPr>
        <w:ind w:firstLine="851"/>
        <w:jc w:val="both"/>
      </w:pPr>
      <w:r>
        <w:t xml:space="preserve">3.2. </w:t>
      </w:r>
      <w:r w:rsidR="00A02E65" w:rsidRPr="00A02E65">
        <w:t>Административные процедуры при предоставлении муниципальной услуги: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632116">
        <w:t>2.</w:t>
      </w:r>
      <w:r w:rsidRPr="00A02E65">
        <w:t>1. Проведение оценки рыночной стоимости имущества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Основанием для начала исполнения административной процедуры по проведению оценки рыночной стоимости имущества является утверждаемый  Прогнозный план (программа) приватизации муниципального имущества.</w:t>
      </w:r>
    </w:p>
    <w:p w:rsidR="00A02E65" w:rsidRPr="00A02E65" w:rsidRDefault="00632116" w:rsidP="00A02E65">
      <w:pPr>
        <w:ind w:firstLine="851"/>
        <w:jc w:val="both"/>
      </w:pPr>
      <w:r>
        <w:t>-  Должностное лицо отдела</w:t>
      </w:r>
      <w:r w:rsidR="00A02E65" w:rsidRPr="00A02E65">
        <w:t xml:space="preserve"> заказывает оценку рыночной стоимости муниципального имущества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Результатом исполнения административной процедуры является отчет об оценке рыночной стоимости муниципального имущества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Максимальный срок исполнения административной процедуры – 30 дней.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632116">
        <w:t>2.</w:t>
      </w:r>
      <w:r w:rsidRPr="00A02E65">
        <w:t>2. Формирование дела по преимущественному праву выкупа арендуемого муниципального имущества субъектами малого и среднего предпринимательства (без проведения торгов в рамках реализации Федерального закона</w:t>
      </w:r>
      <w:r w:rsidRPr="00A02E65">
        <w:br/>
        <w:t xml:space="preserve">от 22 июля </w:t>
      </w:r>
      <w:smartTag w:uri="urn:schemas-microsoft-com:office:smarttags" w:element="metricconverter">
        <w:smartTagPr>
          <w:attr w:name="ProductID" w:val="2008 г"/>
        </w:smartTagPr>
        <w:r w:rsidRPr="00A02E65">
          <w:t>2008 г</w:t>
        </w:r>
      </w:smartTag>
      <w:r w:rsidRPr="00A02E65">
        <w:t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).</w:t>
      </w:r>
    </w:p>
    <w:p w:rsidR="00A02E65" w:rsidRPr="00284EAD" w:rsidRDefault="00632116" w:rsidP="00A02E65">
      <w:pPr>
        <w:ind w:firstLine="851"/>
        <w:jc w:val="both"/>
      </w:pPr>
      <w:r>
        <w:lastRenderedPageBreak/>
        <w:t xml:space="preserve">- </w:t>
      </w:r>
      <w:r w:rsidR="00A02E65" w:rsidRPr="00A02E65">
        <w:t xml:space="preserve"> Основанием для начала исполнения административной процедуры по формированию дела по заявлению является зарегистрированное заявление с приложением документов, указанных в подпункте </w:t>
      </w:r>
      <w:r w:rsidR="00A02E65" w:rsidRPr="00284EAD">
        <w:t>2.6.6 пункта 2.6 раздела 2 настоящего административного регламента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</w:t>
      </w:r>
      <w:r>
        <w:t xml:space="preserve">Должностное лицо отдела </w:t>
      </w:r>
      <w:r w:rsidR="00A02E65" w:rsidRPr="00A02E65">
        <w:t>анализирует поступившие документы;</w:t>
      </w:r>
      <w:r>
        <w:t xml:space="preserve"> </w:t>
      </w:r>
      <w:r w:rsidR="00A02E65" w:rsidRPr="00A02E65">
        <w:t>формирует дело по преимущественному праву выкупа арендуемого муниципального имущества;</w:t>
      </w:r>
      <w:r>
        <w:t xml:space="preserve"> </w:t>
      </w:r>
      <w:r w:rsidR="00A02E65" w:rsidRPr="00A02E65">
        <w:t xml:space="preserve">подготавливает </w:t>
      </w:r>
      <w:r w:rsidR="000D48F8">
        <w:t xml:space="preserve">документы в соответствии с </w:t>
      </w:r>
      <w:r w:rsidR="00A02E65" w:rsidRPr="00A02E65">
        <w:t>план</w:t>
      </w:r>
      <w:r w:rsidR="000D48F8">
        <w:t xml:space="preserve">ом </w:t>
      </w:r>
      <w:r w:rsidR="00A02E65" w:rsidRPr="00A02E65">
        <w:t xml:space="preserve"> приватизации объекта муниципального имущества для принятия комиссией решения о продаже муниципального имущества с указанием способа приватизации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Результатом исполнения административной процедуры является сформированное дело по преимущественному праву выкупа арендуемого муниципального имущества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Максимальный срок исполнения административной процедуры – 30 дней.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632116">
        <w:t>2.</w:t>
      </w:r>
      <w:r w:rsidRPr="00A02E65">
        <w:t>3. Рассмотрение документов на заседании комиссии и принятие решения об условиях приватизации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Основанием для начала исполнения административной процедуры является сформированное дело по преимущественному праву выкупа арендуемого муниципального имущества в рамках реализации Федерального закона</w:t>
      </w:r>
      <w:r w:rsidR="00A02E65" w:rsidRPr="00A02E65">
        <w:br/>
        <w:t xml:space="preserve">от 22 июля </w:t>
      </w:r>
      <w:smartTag w:uri="urn:schemas-microsoft-com:office:smarttags" w:element="metricconverter">
        <w:smartTagPr>
          <w:attr w:name="ProductID" w:val="2008 г"/>
        </w:smartTagPr>
        <w:r w:rsidR="00A02E65" w:rsidRPr="00A02E65">
          <w:t>2008 г</w:t>
        </w:r>
      </w:smartTag>
      <w:r w:rsidR="00A02E65" w:rsidRPr="00A02E65">
        <w:t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Комиссия рассматривает документы по преимущественному праву выкупа арендуемого муниципального имущества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 xml:space="preserve"> Результатом исполнения административной процедуры является решение комиссии о предоставлении субъекту малого и среднего предпринимательства преимущественного права приобретения арендуемого имущества в случае соответствия его требованиям статьи 3 Федерального </w:t>
      </w:r>
      <w:hyperlink r:id="rId29" w:history="1">
        <w:r w:rsidR="00A02E65" w:rsidRPr="00A02E65">
          <w:t>закон</w:t>
        </w:r>
      </w:hyperlink>
      <w:r w:rsidR="00A02E65" w:rsidRPr="00A02E65">
        <w:t xml:space="preserve">а от 22 июля </w:t>
      </w:r>
      <w:smartTag w:uri="urn:schemas-microsoft-com:office:smarttags" w:element="metricconverter">
        <w:smartTagPr>
          <w:attr w:name="ProductID" w:val="2008 г"/>
        </w:smartTagPr>
        <w:r w:rsidR="00A02E65" w:rsidRPr="00A02E65">
          <w:t>2008 г</w:t>
        </w:r>
      </w:smartTag>
      <w:r w:rsidR="00A02E65" w:rsidRPr="00A02E65">
        <w:t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</w:t>
      </w:r>
      <w:r w:rsidR="00A02E65" w:rsidRPr="00A02E65">
        <w:softHyphen/>
        <w:t>дательные акты Российской Федерации» либо отказе в предоставлении преимущественного права, оформленное в виде протокола заседания комиссии,</w:t>
      </w:r>
      <w:r w:rsidR="00A02E65" w:rsidRPr="00A02E65">
        <w:br/>
        <w:t xml:space="preserve">а также распоряжение </w:t>
      </w:r>
      <w:r w:rsidR="00DA73F2">
        <w:t>отдела</w:t>
      </w:r>
      <w:r w:rsidR="00A02E65" w:rsidRPr="00A02E65">
        <w:t xml:space="preserve"> об утверждении планов приватизации объектов муниципального имущества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Максимальный срок исполнения административной процедуры – 30 дней.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632116">
        <w:t>2.</w:t>
      </w:r>
      <w:r w:rsidRPr="00A02E65">
        <w:t>4. Направление заявителю проекта договора купли-продажи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Основанием для начала исполнения административной процедуры является решение комиссии о предоставлении субъекту малого и среднего предпринимательства преимущественного права приобретения арендуемого имущества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</w:t>
      </w:r>
      <w:r>
        <w:t xml:space="preserve">Должностное лицо отдела </w:t>
      </w:r>
      <w:r w:rsidR="00A02E65" w:rsidRPr="00A02E65">
        <w:t>осуществляет подготовку проекта договора купли-продажи;</w:t>
      </w:r>
      <w:r>
        <w:t xml:space="preserve"> </w:t>
      </w:r>
      <w:r w:rsidR="00A02E65" w:rsidRPr="00A02E65">
        <w:t>передает проект договора купли-продажи заявителю для изучения</w:t>
      </w:r>
      <w:r w:rsidR="00A02E65" w:rsidRPr="00A02E65">
        <w:br/>
        <w:t>(в случае согласия субъекта малого или среднего предпринимательства на использование преимущественного права на приобретение арендуемого имущества договор купли-продажи должен быть заключен в течение 30 дней со дня получения указанным субъектом предложения о его заключении и (или) проекта договора купли-продажи);</w:t>
      </w:r>
      <w:r>
        <w:t xml:space="preserve"> </w:t>
      </w:r>
      <w:r w:rsidR="00A02E65" w:rsidRPr="00A02E65">
        <w:t>после подписания договора купли-продажи сторонами специалист департамента регистрирует договор купли-продажи в журнале регистрации договоров.</w:t>
      </w:r>
    </w:p>
    <w:p w:rsidR="00A02E65" w:rsidRPr="00A02E65" w:rsidRDefault="00A02E65" w:rsidP="00A02E65">
      <w:pPr>
        <w:ind w:firstLine="851"/>
        <w:jc w:val="both"/>
      </w:pPr>
      <w:r w:rsidRPr="00A02E65">
        <w:t xml:space="preserve">В любой день до истечения срока, установленного </w:t>
      </w:r>
      <w:hyperlink r:id="rId30" w:history="1">
        <w:r w:rsidRPr="00A02E65">
          <w:t>частью 4 статьи 4</w:t>
        </w:r>
      </w:hyperlink>
      <w:r w:rsidRPr="00A02E65">
        <w:t xml:space="preserve"> Федерального закона от 22 июля </w:t>
      </w:r>
      <w:smartTag w:uri="urn:schemas-microsoft-com:office:smarttags" w:element="metricconverter">
        <w:smartTagPr>
          <w:attr w:name="ProductID" w:val="2008 г"/>
        </w:smartTagPr>
        <w:r w:rsidRPr="00A02E65">
          <w:t>2008 г</w:t>
        </w:r>
      </w:smartTag>
      <w:r w:rsidRPr="00A02E65">
        <w:t xml:space="preserve"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</w:t>
      </w:r>
      <w:r w:rsidRPr="00A02E65">
        <w:lastRenderedPageBreak/>
        <w:t>Российской Федерации», субъекты малого и среднего предпринимательства вправе подать в письменной форме заявление об отказе от использования преимущественного права на приобретение арендуемого имущества.</w:t>
      </w:r>
    </w:p>
    <w:p w:rsidR="00A02E65" w:rsidRPr="00A02E65" w:rsidRDefault="00A02E65" w:rsidP="00A02E65">
      <w:pPr>
        <w:ind w:firstLine="851"/>
        <w:jc w:val="both"/>
      </w:pPr>
      <w:r w:rsidRPr="00A02E65">
        <w:t>В случае не подписания заявителем договора купли-продажи в течение 30 дней он утрачивает преимущественное право на выкуп арендуемого муниципального имущества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Результатом исполнения административной процедуры является заключенный договор купли-продажи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Максимальный срок исполнения административной процедуры – 30 дней.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632116">
        <w:t>2.</w:t>
      </w:r>
      <w:r w:rsidRPr="00A02E65">
        <w:t xml:space="preserve">5. Формирование дела по продаже муниципального имущества на </w:t>
      </w:r>
      <w:r w:rsidRPr="00A02E65">
        <w:rPr>
          <w:spacing w:val="-4"/>
        </w:rPr>
        <w:t xml:space="preserve">аукционе (конкурсе) согласно Федеральному </w:t>
      </w:r>
      <w:hyperlink r:id="rId31" w:history="1">
        <w:r w:rsidRPr="00A02E65">
          <w:rPr>
            <w:spacing w:val="-4"/>
          </w:rPr>
          <w:t>закону</w:t>
        </w:r>
      </w:hyperlink>
      <w:r w:rsidRPr="00A02E65">
        <w:rPr>
          <w:spacing w:val="-4"/>
        </w:rPr>
        <w:t xml:space="preserve"> от 21 декабря </w:t>
      </w:r>
      <w:smartTag w:uri="urn:schemas-microsoft-com:office:smarttags" w:element="metricconverter">
        <w:smartTagPr>
          <w:attr w:name="ProductID" w:val="2001 г"/>
        </w:smartTagPr>
        <w:r w:rsidRPr="00A02E65">
          <w:rPr>
            <w:spacing w:val="-4"/>
          </w:rPr>
          <w:t>2001 г</w:t>
        </w:r>
      </w:smartTag>
      <w:r w:rsidRPr="00A02E65">
        <w:rPr>
          <w:spacing w:val="-4"/>
        </w:rPr>
        <w:t xml:space="preserve">. № 178-ФЗ </w:t>
      </w:r>
      <w:r w:rsidRPr="00A02E65">
        <w:t>«О приватизации государственного и муниципального имущества»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Основанием для начала исполнения административной процедуры является заявление заявителя, утверждаемый Администрацией  Прогнозный план (программа) приватизации муниципального имущества и подготовленный пакет документов для продажи муниципального имущества.</w:t>
      </w:r>
    </w:p>
    <w:p w:rsidR="00A02E65" w:rsidRPr="00A02E65" w:rsidRDefault="00632116" w:rsidP="00A02E65">
      <w:pPr>
        <w:ind w:firstLine="851"/>
        <w:jc w:val="both"/>
      </w:pPr>
      <w:r>
        <w:t xml:space="preserve">-  Должностное лицо отдела </w:t>
      </w:r>
      <w:r w:rsidR="00A02E65" w:rsidRPr="00A02E65">
        <w:t>формирует дело по продаже муниципального имущества на аукционе (конкурсе);</w:t>
      </w:r>
      <w:r>
        <w:t xml:space="preserve"> </w:t>
      </w:r>
      <w:r w:rsidR="00A02E65" w:rsidRPr="00A02E65">
        <w:t>осуществляет подготовку плана приватизации объекта муниципального имущества для принятия комиссией решения о продаже муниципального имущества с указанием способа приватизации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Результатом исполнения административной процедуры является сформированное дело по продаже объекта муниципального имущества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Максимальный срок исполнения административной процедуры – 30 дней.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632116">
        <w:t>2.</w:t>
      </w:r>
      <w:r w:rsidRPr="00A02E65">
        <w:t>6. Рассмотрение документов на заседании комиссии и принятие решения об условиях приватизации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 xml:space="preserve"> Основанием для начала исполнения административной процедуры является сформированное дело по приватизации объекта муниципального </w:t>
      </w:r>
      <w:r w:rsidR="00A02E65" w:rsidRPr="00A02E65">
        <w:rPr>
          <w:spacing w:val="-4"/>
        </w:rPr>
        <w:t xml:space="preserve">имущества в соответствии с Федеральным законом от 21 декабря </w:t>
      </w:r>
      <w:smartTag w:uri="urn:schemas-microsoft-com:office:smarttags" w:element="metricconverter">
        <w:smartTagPr>
          <w:attr w:name="ProductID" w:val="2001 г"/>
        </w:smartTagPr>
        <w:r w:rsidR="00A02E65" w:rsidRPr="00A02E65">
          <w:rPr>
            <w:spacing w:val="-4"/>
          </w:rPr>
          <w:t>2001 г</w:t>
        </w:r>
      </w:smartTag>
      <w:r w:rsidR="00A02E65" w:rsidRPr="00A02E65">
        <w:rPr>
          <w:spacing w:val="-4"/>
        </w:rPr>
        <w:t>. № 178-ФЗ</w:t>
      </w:r>
      <w:r w:rsidR="00A02E65" w:rsidRPr="00A02E65">
        <w:t xml:space="preserve"> «О приватизации государственного и муниципального имущества»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Комиссия рассматривает документы по объекту муниципального имущества и принимает решение о способе приватизации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Результатом исполнения административной процедуры является решение комиссии о продаже объекта на аукционных торгах (конкурсе), оформленное в виде протокола заседания комиссии, распоряжение департамента об утверждении планов приватизации объектов муниципального имущества.</w:t>
      </w:r>
    </w:p>
    <w:p w:rsidR="00A02E65" w:rsidRPr="00A02E65" w:rsidRDefault="00632116" w:rsidP="00A02E65">
      <w:pPr>
        <w:ind w:firstLine="851"/>
        <w:jc w:val="both"/>
      </w:pPr>
      <w:r>
        <w:t xml:space="preserve">- </w:t>
      </w:r>
      <w:r w:rsidR="00A02E65" w:rsidRPr="00A02E65">
        <w:t> Максимальный срок исполнения административной процедуры – 30 дней.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632116">
        <w:t>2.</w:t>
      </w:r>
      <w:r w:rsidRPr="00A02E65">
        <w:t>7. Прием заявлений на участие в аукционе (конкурсе).</w:t>
      </w:r>
    </w:p>
    <w:p w:rsidR="00A02E65" w:rsidRPr="00A02E65" w:rsidRDefault="00852897" w:rsidP="00A02E65">
      <w:pPr>
        <w:ind w:firstLine="851"/>
        <w:jc w:val="both"/>
      </w:pPr>
      <w:r>
        <w:t xml:space="preserve">- </w:t>
      </w:r>
      <w:r w:rsidR="00A02E65" w:rsidRPr="00A02E65">
        <w:t xml:space="preserve"> Основанием для начала исполнения административной процедуры </w:t>
      </w:r>
      <w:r w:rsidR="00A02E65" w:rsidRPr="00A02E65">
        <w:rPr>
          <w:spacing w:val="-4"/>
        </w:rPr>
        <w:t>является размещенная в газете «</w:t>
      </w:r>
      <w:proofErr w:type="spellStart"/>
      <w:r>
        <w:rPr>
          <w:spacing w:val="-4"/>
        </w:rPr>
        <w:t>Кяхтинские</w:t>
      </w:r>
      <w:proofErr w:type="spellEnd"/>
      <w:r>
        <w:rPr>
          <w:spacing w:val="-4"/>
        </w:rPr>
        <w:t xml:space="preserve"> вести</w:t>
      </w:r>
      <w:r w:rsidR="00A02E65" w:rsidRPr="00A02E65">
        <w:t xml:space="preserve">», на официальном информационно-справочном портале </w:t>
      </w:r>
      <w:r w:rsidR="00EF65B9">
        <w:t>МО «Кяхтинский район»</w:t>
      </w:r>
      <w:r w:rsidR="00A02E65" w:rsidRPr="00A02E65">
        <w:t xml:space="preserve"> в сети Интернет информация о проведении аукциона (конкурса) по продаже муниципального имущества.</w:t>
      </w:r>
    </w:p>
    <w:p w:rsidR="00A02E65" w:rsidRPr="00A02E65" w:rsidRDefault="00852897" w:rsidP="00A02E65">
      <w:pPr>
        <w:ind w:firstLine="851"/>
        <w:jc w:val="both"/>
      </w:pPr>
      <w:r>
        <w:t xml:space="preserve">- </w:t>
      </w:r>
      <w:r w:rsidR="00A02E65" w:rsidRPr="00A02E65">
        <w:t> </w:t>
      </w:r>
      <w:r w:rsidR="00EF65B9">
        <w:t>Должностное лицо отдела</w:t>
      </w:r>
      <w:r w:rsidR="00A02E65" w:rsidRPr="00A02E65">
        <w:t xml:space="preserve"> осуществляет прием заявок и документов, указанных в объявлении о проведении аукциона (конкурса) по продаже муниципального имущества.</w:t>
      </w:r>
    </w:p>
    <w:p w:rsidR="00A02E65" w:rsidRPr="00A02E65" w:rsidRDefault="00852897" w:rsidP="00A02E65">
      <w:pPr>
        <w:ind w:firstLine="851"/>
        <w:jc w:val="both"/>
      </w:pPr>
      <w:r>
        <w:t xml:space="preserve">- </w:t>
      </w:r>
      <w:r w:rsidR="00A02E65" w:rsidRPr="00A02E65">
        <w:t> Результатом исполнения административной процедуры является определение претендентов на участие в аукционе (конкурсе).</w:t>
      </w:r>
    </w:p>
    <w:p w:rsidR="00A02E65" w:rsidRPr="00A02E65" w:rsidRDefault="00852897" w:rsidP="00A02E65">
      <w:pPr>
        <w:ind w:firstLine="851"/>
        <w:jc w:val="both"/>
      </w:pPr>
      <w:r>
        <w:t xml:space="preserve">- </w:t>
      </w:r>
      <w:r w:rsidR="00A02E65" w:rsidRPr="00A02E65">
        <w:t> Максимальный срок исполнения административной процедуры – 30 дней.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852897">
        <w:t>2.</w:t>
      </w:r>
      <w:r w:rsidRPr="00A02E65">
        <w:t>8. Проведение аукциона (конкурса) по продаже муниципального имущества.</w:t>
      </w:r>
    </w:p>
    <w:p w:rsidR="00A02E65" w:rsidRPr="00A02E65" w:rsidRDefault="00852897" w:rsidP="00A02E65">
      <w:pPr>
        <w:ind w:firstLine="851"/>
        <w:jc w:val="both"/>
      </w:pPr>
      <w:r>
        <w:t xml:space="preserve">- </w:t>
      </w:r>
      <w:r w:rsidR="00A02E65" w:rsidRPr="00A02E65">
        <w:t>Основанием для начала исполнения административной процедуры является наличие более одного претендента на участие в аукционе (конкурсе) по продаже муниципального имущества.</w:t>
      </w:r>
    </w:p>
    <w:p w:rsidR="00A02E65" w:rsidRPr="00A02E65" w:rsidRDefault="00852897" w:rsidP="00A02E65">
      <w:pPr>
        <w:ind w:firstLine="851"/>
        <w:jc w:val="both"/>
      </w:pPr>
      <w:r>
        <w:t>-</w:t>
      </w:r>
      <w:r w:rsidR="00A02E65" w:rsidRPr="00A02E65">
        <w:t xml:space="preserve"> Уполномоченный специалист </w:t>
      </w:r>
      <w:r w:rsidR="00DA73F2">
        <w:t>отдела</w:t>
      </w:r>
      <w:r w:rsidR="00A02E65" w:rsidRPr="00A02E65">
        <w:t xml:space="preserve"> (аукционист) </w:t>
      </w:r>
      <w:r w:rsidR="00DA73F2">
        <w:t>объявляет</w:t>
      </w:r>
      <w:r w:rsidR="00A02E65" w:rsidRPr="00A02E65">
        <w:t xml:space="preserve"> аукцион (конкурс) по продаже муниципального имущества.</w:t>
      </w:r>
    </w:p>
    <w:p w:rsidR="00A02E65" w:rsidRPr="00A02E65" w:rsidRDefault="00852897" w:rsidP="00A02E65">
      <w:pPr>
        <w:ind w:firstLine="851"/>
        <w:jc w:val="both"/>
      </w:pPr>
      <w:r>
        <w:lastRenderedPageBreak/>
        <w:t>-</w:t>
      </w:r>
      <w:r w:rsidR="00A02E65" w:rsidRPr="00A02E65">
        <w:t> Результатом исполнения административной процедуры является подписание с победителем аукциона (конкурса) протокола о результатах аукциона (конкурса) и заключение с ним договора купли-продажи.</w:t>
      </w:r>
    </w:p>
    <w:p w:rsidR="00A02E65" w:rsidRPr="00A02E65" w:rsidRDefault="00852897" w:rsidP="00A02E65">
      <w:pPr>
        <w:ind w:firstLine="851"/>
        <w:jc w:val="both"/>
      </w:pPr>
      <w:r>
        <w:t>-</w:t>
      </w:r>
      <w:r w:rsidR="00A02E65" w:rsidRPr="00A02E65">
        <w:t> </w:t>
      </w:r>
      <w:r w:rsidR="00A02E65" w:rsidRPr="00A02E65">
        <w:rPr>
          <w:spacing w:val="-6"/>
        </w:rPr>
        <w:t>Максимальный</w:t>
      </w:r>
      <w:r w:rsidR="00A02E65" w:rsidRPr="00A02E65">
        <w:rPr>
          <w:spacing w:val="-8"/>
        </w:rPr>
        <w:t xml:space="preserve"> </w:t>
      </w:r>
      <w:r w:rsidR="00A02E65" w:rsidRPr="00A02E65">
        <w:rPr>
          <w:spacing w:val="-6"/>
        </w:rPr>
        <w:t>срок</w:t>
      </w:r>
      <w:r w:rsidR="00A02E65" w:rsidRPr="00A02E65">
        <w:rPr>
          <w:spacing w:val="-8"/>
        </w:rPr>
        <w:t xml:space="preserve"> </w:t>
      </w:r>
      <w:r w:rsidR="00A02E65" w:rsidRPr="00A02E65">
        <w:rPr>
          <w:spacing w:val="-6"/>
        </w:rPr>
        <w:t>исполнения</w:t>
      </w:r>
      <w:r w:rsidR="00A02E65" w:rsidRPr="00A02E65">
        <w:rPr>
          <w:spacing w:val="-8"/>
        </w:rPr>
        <w:t xml:space="preserve"> </w:t>
      </w:r>
      <w:r w:rsidR="00A02E65" w:rsidRPr="00A02E65">
        <w:rPr>
          <w:spacing w:val="-6"/>
        </w:rPr>
        <w:t>административной</w:t>
      </w:r>
      <w:r w:rsidR="00A02E65" w:rsidRPr="00A02E65">
        <w:rPr>
          <w:spacing w:val="-8"/>
        </w:rPr>
        <w:t xml:space="preserve"> </w:t>
      </w:r>
      <w:r w:rsidR="00A02E65" w:rsidRPr="00A02E65">
        <w:rPr>
          <w:spacing w:val="-6"/>
        </w:rPr>
        <w:t>процедуры</w:t>
      </w:r>
      <w:r w:rsidR="00A02E65" w:rsidRPr="00A02E65">
        <w:rPr>
          <w:spacing w:val="-8"/>
        </w:rPr>
        <w:t xml:space="preserve"> – один </w:t>
      </w:r>
      <w:r w:rsidR="00A02E65" w:rsidRPr="00A02E65">
        <w:rPr>
          <w:spacing w:val="-6"/>
        </w:rPr>
        <w:t>ра</w:t>
      </w:r>
      <w:r w:rsidR="00A02E65" w:rsidRPr="00A02E65">
        <w:rPr>
          <w:spacing w:val="-6"/>
        </w:rPr>
        <w:softHyphen/>
        <w:t>бочий</w:t>
      </w:r>
      <w:r w:rsidR="00A02E65" w:rsidRPr="00A02E65">
        <w:t xml:space="preserve"> день.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852897">
        <w:t>2.</w:t>
      </w:r>
      <w:r w:rsidRPr="00A02E65">
        <w:t>9. Заключение договора купли-продажи с победителем аукциона (конкурса) по продаже муниципального имущества.</w:t>
      </w:r>
    </w:p>
    <w:p w:rsidR="00A02E65" w:rsidRPr="00A02E65" w:rsidRDefault="00EF65B9" w:rsidP="00A02E65">
      <w:pPr>
        <w:ind w:firstLine="851"/>
        <w:jc w:val="both"/>
      </w:pPr>
      <w:r>
        <w:t xml:space="preserve">- Должностное лицо отдела </w:t>
      </w:r>
      <w:r w:rsidR="00A02E65" w:rsidRPr="00A02E65">
        <w:t xml:space="preserve">осуществляет подготовку </w:t>
      </w:r>
      <w:r w:rsidR="00A02E65" w:rsidRPr="00A02E65">
        <w:rPr>
          <w:spacing w:val="-6"/>
        </w:rPr>
        <w:t>проекта</w:t>
      </w:r>
      <w:r w:rsidR="00A02E65" w:rsidRPr="00A02E65">
        <w:t xml:space="preserve"> договора купли-продажи;</w:t>
      </w:r>
      <w:r>
        <w:t xml:space="preserve"> </w:t>
      </w:r>
      <w:r w:rsidR="00A02E65" w:rsidRPr="00A02E65">
        <w:t>передает договор победителю аукциона для подписания, после чего регистрирует договор купли-продажи в журнале регистрации;</w:t>
      </w:r>
      <w:r>
        <w:t xml:space="preserve"> </w:t>
      </w:r>
      <w:r w:rsidR="00A02E65" w:rsidRPr="00A02E65">
        <w:t>выдает договор купли-продажи заявителю;</w:t>
      </w:r>
      <w:r>
        <w:t xml:space="preserve"> </w:t>
      </w:r>
      <w:r w:rsidR="00A02E65" w:rsidRPr="00A02E65">
        <w:t>информирует население посредством размещения информации в газете «</w:t>
      </w:r>
      <w:proofErr w:type="spellStart"/>
      <w:r>
        <w:t>Кяхтинские</w:t>
      </w:r>
      <w:proofErr w:type="spellEnd"/>
      <w:r>
        <w:t xml:space="preserve"> вести»</w:t>
      </w:r>
      <w:r w:rsidR="00A02E65" w:rsidRPr="00A02E65">
        <w:t xml:space="preserve">, на официальном информационно-справочном портале </w:t>
      </w:r>
      <w:r>
        <w:t>МО «Кяхтинский район»</w:t>
      </w:r>
      <w:r w:rsidR="00A02E65" w:rsidRPr="00A02E65">
        <w:t xml:space="preserve"> в сети Интернет о состоявшейся продаже муниципального имущества.</w:t>
      </w:r>
    </w:p>
    <w:p w:rsidR="00A02E65" w:rsidRPr="00A02E65" w:rsidRDefault="00EF65B9" w:rsidP="00A02E65">
      <w:pPr>
        <w:ind w:firstLine="851"/>
        <w:jc w:val="both"/>
      </w:pPr>
      <w:r>
        <w:t xml:space="preserve">- </w:t>
      </w:r>
      <w:r w:rsidR="00A02E65" w:rsidRPr="00A02E65">
        <w:t> Результатом исполнения административной процедуры является заключенный договор купли-продажи.</w:t>
      </w:r>
    </w:p>
    <w:p w:rsidR="00A02E65" w:rsidRPr="00A02E65" w:rsidRDefault="00EF65B9" w:rsidP="00A02E65">
      <w:pPr>
        <w:ind w:firstLine="851"/>
        <w:jc w:val="both"/>
      </w:pPr>
      <w:r>
        <w:t xml:space="preserve">- </w:t>
      </w:r>
      <w:r w:rsidR="00A02E65" w:rsidRPr="00A02E65">
        <w:t> Максимальный срок исполнения административной процедуры – 20 дней.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EF65B9">
        <w:t>2.</w:t>
      </w:r>
      <w:r w:rsidRPr="00A02E65">
        <w:t>10. Прием заявлений на участие в продаже муниципального имущества посредством публичного предложения.</w:t>
      </w:r>
    </w:p>
    <w:p w:rsidR="00A02E65" w:rsidRPr="00A02E65" w:rsidRDefault="00EF65B9" w:rsidP="00A02E65">
      <w:pPr>
        <w:ind w:firstLine="851"/>
        <w:jc w:val="both"/>
      </w:pPr>
      <w:r>
        <w:t xml:space="preserve">- </w:t>
      </w:r>
      <w:r w:rsidR="00A02E65" w:rsidRPr="00A02E65">
        <w:t> Основанием для начала исполнения административной процедуры является издание распоряжения о продаже объектов посредством публичного предложения и размещение информации о проведении продажи муниципального имущества посредством публичного предложения в газете «</w:t>
      </w:r>
      <w:proofErr w:type="spellStart"/>
      <w:r>
        <w:t>Кяхтинские</w:t>
      </w:r>
      <w:proofErr w:type="spellEnd"/>
      <w:r>
        <w:t xml:space="preserve"> вести</w:t>
      </w:r>
      <w:r w:rsidR="00A02E65" w:rsidRPr="00A02E65">
        <w:t xml:space="preserve">», на официальном информационно-справочном портале </w:t>
      </w:r>
      <w:r>
        <w:t>МО «Кяхтинский район»</w:t>
      </w:r>
      <w:r w:rsidR="00A02E65" w:rsidRPr="00A02E65">
        <w:t>.</w:t>
      </w:r>
    </w:p>
    <w:p w:rsidR="00A02E65" w:rsidRPr="00A02E65" w:rsidRDefault="00EF65B9" w:rsidP="00A02E65">
      <w:pPr>
        <w:ind w:firstLine="851"/>
        <w:jc w:val="both"/>
      </w:pPr>
      <w:r>
        <w:t xml:space="preserve">- </w:t>
      </w:r>
      <w:r w:rsidR="00A02E65" w:rsidRPr="00A02E65">
        <w:t xml:space="preserve"> Уполномоченный специалист </w:t>
      </w:r>
      <w:r w:rsidR="00DA73F2">
        <w:t>отдела</w:t>
      </w:r>
      <w:r w:rsidR="00A02E65" w:rsidRPr="00A02E65">
        <w:t xml:space="preserve"> осуществляет прием заявок и документов, указанных в информационном сообщении.</w:t>
      </w:r>
    </w:p>
    <w:p w:rsidR="00A02E65" w:rsidRPr="00A02E65" w:rsidRDefault="00EF65B9" w:rsidP="00A02E65">
      <w:pPr>
        <w:ind w:firstLine="851"/>
        <w:jc w:val="both"/>
      </w:pPr>
      <w:r>
        <w:t xml:space="preserve">- </w:t>
      </w:r>
      <w:r w:rsidR="00A02E65" w:rsidRPr="00A02E65">
        <w:t> Результатом исполнения административной процедуры является определение заявителей на участие в продаже муниципального имущества посредством публичного предложения.</w:t>
      </w:r>
    </w:p>
    <w:p w:rsidR="00A02E65" w:rsidRPr="00A02E65" w:rsidRDefault="00EF65B9" w:rsidP="00A02E65">
      <w:pPr>
        <w:ind w:firstLine="851"/>
        <w:jc w:val="both"/>
      </w:pPr>
      <w:r>
        <w:t xml:space="preserve">- </w:t>
      </w:r>
      <w:r w:rsidR="00A02E65" w:rsidRPr="00A02E65">
        <w:t> Максимальный срок исполнения административной процедуры – 30 дней.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EF65B9">
        <w:t>2.</w:t>
      </w:r>
      <w:r w:rsidRPr="00A02E65">
        <w:t>11. Проведение продажи муниципального имущества посредством публичного предложения.</w:t>
      </w:r>
    </w:p>
    <w:p w:rsidR="00A02E65" w:rsidRPr="00A02E65" w:rsidRDefault="00EF65B9" w:rsidP="00A02E65">
      <w:pPr>
        <w:ind w:firstLine="851"/>
        <w:jc w:val="both"/>
      </w:pPr>
      <w:r>
        <w:t>-</w:t>
      </w:r>
      <w:r w:rsidR="00A02E65" w:rsidRPr="00A02E65">
        <w:t> Основанием для начала исполнения административной процедуры является наличие более одного заявителя на участие в продаже муниципального имущества посредством публичного предложения</w:t>
      </w:r>
    </w:p>
    <w:p w:rsidR="00A02E65" w:rsidRPr="00A02E65" w:rsidRDefault="00EF65B9" w:rsidP="00A02E65">
      <w:pPr>
        <w:ind w:firstLine="851"/>
        <w:jc w:val="both"/>
      </w:pPr>
      <w:r>
        <w:t>-</w:t>
      </w:r>
      <w:r w:rsidR="00A02E65" w:rsidRPr="00A02E65">
        <w:t xml:space="preserve"> Уполномоченный специалист </w:t>
      </w:r>
      <w:r w:rsidR="00DA73F2">
        <w:t>отдела</w:t>
      </w:r>
      <w:r w:rsidR="00A02E65" w:rsidRPr="00A02E65">
        <w:t xml:space="preserve"> (аукционист) проводит продажу муниципального имущества посредством публичного предложения.</w:t>
      </w:r>
    </w:p>
    <w:p w:rsidR="00A02E65" w:rsidRPr="00A02E65" w:rsidRDefault="00EF65B9" w:rsidP="00A02E65">
      <w:pPr>
        <w:ind w:firstLine="851"/>
        <w:jc w:val="both"/>
      </w:pPr>
      <w:r>
        <w:t xml:space="preserve">- </w:t>
      </w:r>
      <w:r w:rsidR="00A02E65" w:rsidRPr="00A02E65">
        <w:t> Результатом исполнения административной процедуры являются подписание с победителем протокола о результатах продажи муниципального имущества посредством публичного предложения и заключение с ним договора купли-продажи муниципального имущества.</w:t>
      </w:r>
    </w:p>
    <w:p w:rsidR="00A02E65" w:rsidRPr="00A02E65" w:rsidRDefault="00EF65B9" w:rsidP="00A02E65">
      <w:pPr>
        <w:ind w:firstLine="851"/>
        <w:jc w:val="both"/>
      </w:pPr>
      <w:r>
        <w:t>-</w:t>
      </w:r>
      <w:r w:rsidR="00A02E65" w:rsidRPr="00A02E65">
        <w:t> Максимальный срок исполнения административной процедуры – один рабочий день.</w:t>
      </w:r>
    </w:p>
    <w:p w:rsidR="00284EAD" w:rsidRDefault="00284EAD" w:rsidP="00A02E65">
      <w:pPr>
        <w:ind w:firstLine="851"/>
        <w:jc w:val="both"/>
      </w:pPr>
    </w:p>
    <w:p w:rsidR="00A02E65" w:rsidRPr="00A02E65" w:rsidRDefault="00A02E65" w:rsidP="00A02E65">
      <w:pPr>
        <w:ind w:firstLine="851"/>
        <w:jc w:val="both"/>
      </w:pPr>
      <w:r w:rsidRPr="00A02E65">
        <w:t>3.</w:t>
      </w:r>
      <w:r w:rsidR="00EF65B9">
        <w:t>2.</w:t>
      </w:r>
      <w:r w:rsidRPr="00A02E65">
        <w:t>12. Заключение договора купли-продажи с победителем продажи муниципального имущества посредством публичного предложения.</w:t>
      </w:r>
    </w:p>
    <w:p w:rsidR="00A02E65" w:rsidRPr="00A02E65" w:rsidRDefault="00EF65B9" w:rsidP="00A02E65">
      <w:pPr>
        <w:ind w:firstLine="851"/>
        <w:jc w:val="both"/>
      </w:pPr>
      <w:r>
        <w:t>-</w:t>
      </w:r>
      <w:r w:rsidR="00A02E65" w:rsidRPr="00A02E65">
        <w:t> </w:t>
      </w:r>
      <w:r>
        <w:t xml:space="preserve">Должностное лицо отдела </w:t>
      </w:r>
      <w:r w:rsidR="00A02E65" w:rsidRPr="00A02E65">
        <w:t>осуществляет подготовку проекта договора купли-продажи;</w:t>
      </w:r>
      <w:r>
        <w:t xml:space="preserve"> </w:t>
      </w:r>
      <w:r w:rsidR="00A02E65" w:rsidRPr="00A02E65">
        <w:t>передает договор купли-продажи победителю аукциона для подписания, после чего регистрирует договор купли-продажи в журнале регистрации;</w:t>
      </w:r>
      <w:r>
        <w:t xml:space="preserve"> </w:t>
      </w:r>
      <w:r w:rsidR="00A02E65" w:rsidRPr="00A02E65">
        <w:t>выдает договор купли-продажи заявителю;</w:t>
      </w:r>
      <w:r>
        <w:t xml:space="preserve"> </w:t>
      </w:r>
      <w:r w:rsidR="00A02E65" w:rsidRPr="00A02E65">
        <w:t>информирует население посредством размещения информации в газете «</w:t>
      </w:r>
      <w:proofErr w:type="spellStart"/>
      <w:r>
        <w:t>Кяхтинские</w:t>
      </w:r>
      <w:proofErr w:type="spellEnd"/>
      <w:r>
        <w:t xml:space="preserve"> вести</w:t>
      </w:r>
      <w:r w:rsidR="00A02E65" w:rsidRPr="00A02E65">
        <w:t xml:space="preserve">», на официальном информационно-справочном портале </w:t>
      </w:r>
      <w:r>
        <w:t>МО «Кяхтинский район»</w:t>
      </w:r>
      <w:r w:rsidR="00A02E65" w:rsidRPr="00A02E65">
        <w:t xml:space="preserve"> в сети Интернет о состоявшейся продаже муниципального имущества.</w:t>
      </w:r>
    </w:p>
    <w:p w:rsidR="008B6FBD" w:rsidRDefault="008B6FBD" w:rsidP="00A02E65">
      <w:pPr>
        <w:ind w:firstLine="851"/>
        <w:jc w:val="both"/>
      </w:pPr>
    </w:p>
    <w:p w:rsidR="008B6FBD" w:rsidRDefault="008B6FBD" w:rsidP="008B6FBD">
      <w:pPr>
        <w:ind w:firstLine="851"/>
        <w:jc w:val="center"/>
      </w:pPr>
      <w:r>
        <w:rPr>
          <w:b/>
        </w:rPr>
        <w:t>Подготовка  и выдача итогового документа</w:t>
      </w:r>
    </w:p>
    <w:p w:rsidR="00A02E65" w:rsidRPr="00A02E65" w:rsidRDefault="00EF65B9" w:rsidP="00A02E65">
      <w:pPr>
        <w:ind w:firstLine="851"/>
        <w:jc w:val="both"/>
      </w:pPr>
      <w:r>
        <w:lastRenderedPageBreak/>
        <w:t xml:space="preserve">- </w:t>
      </w:r>
      <w:r w:rsidR="00A02E65" w:rsidRPr="00A02E65">
        <w:t> Результатом исполнения административной процедуры является заключение договора купли-продажи муниципального имущества.</w:t>
      </w:r>
    </w:p>
    <w:p w:rsidR="00A02E65" w:rsidRPr="00A02E65" w:rsidRDefault="00EF65B9" w:rsidP="00A02E65">
      <w:pPr>
        <w:ind w:firstLine="851"/>
        <w:jc w:val="both"/>
      </w:pPr>
      <w:r>
        <w:t xml:space="preserve">- </w:t>
      </w:r>
      <w:r w:rsidR="00A02E65" w:rsidRPr="00A02E65">
        <w:t>Максимальный срок исполнения административной процедуры – 20 дней.</w:t>
      </w:r>
    </w:p>
    <w:p w:rsidR="009C6B3D" w:rsidRPr="009C6B3D" w:rsidRDefault="009C6B3D" w:rsidP="009C6B3D">
      <w:pPr>
        <w:shd w:val="clear" w:color="auto" w:fill="FFFFFF"/>
        <w:spacing w:line="255" w:lineRule="atLeast"/>
        <w:ind w:firstLine="567"/>
        <w:jc w:val="both"/>
        <w:rPr>
          <w:color w:val="000000"/>
        </w:rPr>
      </w:pPr>
    </w:p>
    <w:p w:rsidR="009C6B3D" w:rsidRPr="009C6B3D" w:rsidRDefault="009C6B3D" w:rsidP="009C6B3D">
      <w:pPr>
        <w:widowControl w:val="0"/>
        <w:autoSpaceDE w:val="0"/>
        <w:autoSpaceDN w:val="0"/>
        <w:adjustRightInd w:val="0"/>
        <w:ind w:firstLine="567"/>
        <w:jc w:val="both"/>
      </w:pPr>
    </w:p>
    <w:p w:rsidR="009C6B3D" w:rsidRPr="00844178" w:rsidRDefault="009C6B3D" w:rsidP="00F15FD6">
      <w:pPr>
        <w:widowControl w:val="0"/>
        <w:autoSpaceDE w:val="0"/>
        <w:autoSpaceDN w:val="0"/>
        <w:adjustRightInd w:val="0"/>
        <w:jc w:val="both"/>
      </w:pPr>
    </w:p>
    <w:p w:rsidR="008B6FBD" w:rsidRPr="00410E9F" w:rsidRDefault="008B6FBD" w:rsidP="008B6FBD">
      <w:pPr>
        <w:widowControl w:val="0"/>
        <w:autoSpaceDE w:val="0"/>
        <w:autoSpaceDN w:val="0"/>
        <w:adjustRightInd w:val="0"/>
        <w:jc w:val="center"/>
        <w:outlineLvl w:val="1"/>
        <w:rPr>
          <w:b/>
        </w:rPr>
      </w:pPr>
      <w:bookmarkStart w:id="3" w:name="Par198"/>
      <w:bookmarkEnd w:id="3"/>
      <w:r w:rsidRPr="00410E9F">
        <w:rPr>
          <w:b/>
        </w:rPr>
        <w:t>4. ФОРМЫ КОНТРОЛЯ ЗА ИСПОЛНЕНИЕМ РЕГЛАМЕНТА</w:t>
      </w:r>
    </w:p>
    <w:p w:rsidR="008B6FBD" w:rsidRDefault="008B6FBD" w:rsidP="008B6FBD">
      <w:pPr>
        <w:autoSpaceDE w:val="0"/>
        <w:autoSpaceDN w:val="0"/>
        <w:adjustRightInd w:val="0"/>
        <w:ind w:firstLine="702"/>
        <w:jc w:val="center"/>
        <w:rPr>
          <w:b/>
          <w:color w:val="000000"/>
        </w:rPr>
      </w:pPr>
    </w:p>
    <w:p w:rsidR="008B6FBD" w:rsidRDefault="008B6FBD" w:rsidP="008B6FBD">
      <w:pPr>
        <w:autoSpaceDE w:val="0"/>
        <w:autoSpaceDN w:val="0"/>
        <w:adjustRightInd w:val="0"/>
        <w:ind w:firstLine="702"/>
        <w:jc w:val="center"/>
        <w:rPr>
          <w:b/>
          <w:color w:val="000000"/>
        </w:rPr>
      </w:pPr>
      <w:r>
        <w:rPr>
          <w:b/>
          <w:color w:val="000000"/>
        </w:rPr>
        <w:t>Порядок осуществления текущего контроля за соблюдением 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 xml:space="preserve">4.1. Контроль за соблюдением последовательности действий, определенных административными процедурами по оказанию муниципальной услуги, принятием решений ответственными должностными лицами отдела осуществляется заместителем </w:t>
      </w:r>
      <w:r>
        <w:t>Главы МО «Кяхтинский район»</w:t>
      </w:r>
      <w:r w:rsidRPr="00844178">
        <w:t>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Граждане, объединения и организации имеют право на любые предусмотренные действующим законодательством формы контроля за деятельностью органа, предоставляющего муниципальную услугу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4.2. Текущий контроль включает в себя проведение проверок, выявление и устранение нарушений прав заявителей, рассмотрение, принятие решений и подготовку ответов на обращения заявителей, содержащие жалобы на решения, действия (бездействие) должностных лиц отдела, осуществляющих оказание муниципальной услуги.</w:t>
      </w:r>
    </w:p>
    <w:p w:rsidR="008B6FBD" w:rsidRDefault="008B6FBD" w:rsidP="008B6FBD">
      <w:pPr>
        <w:autoSpaceDE w:val="0"/>
        <w:autoSpaceDN w:val="0"/>
        <w:adjustRightInd w:val="0"/>
        <w:ind w:firstLine="540"/>
        <w:jc w:val="both"/>
      </w:pPr>
    </w:p>
    <w:p w:rsidR="008B6FBD" w:rsidRDefault="008B6FBD" w:rsidP="008B6FBD">
      <w:pPr>
        <w:autoSpaceDE w:val="0"/>
        <w:autoSpaceDN w:val="0"/>
        <w:adjustRightInd w:val="0"/>
        <w:ind w:firstLine="702"/>
        <w:jc w:val="center"/>
        <w:outlineLvl w:val="1"/>
        <w:rPr>
          <w:b/>
        </w:rPr>
      </w:pPr>
      <w:r>
        <w:rPr>
          <w:b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8B6FBD" w:rsidRDefault="008B6FBD" w:rsidP="008B6FBD">
      <w:pPr>
        <w:autoSpaceDE w:val="0"/>
        <w:autoSpaceDN w:val="0"/>
        <w:adjustRightInd w:val="0"/>
        <w:ind w:firstLine="540"/>
        <w:jc w:val="both"/>
      </w:pP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>
        <w:t xml:space="preserve">4.3. </w:t>
      </w:r>
      <w:r w:rsidRPr="00844178">
        <w:t>Проверки могут быть плановыми (осуществляются на основании полугодовых и годовых планов работы) и внеплановыми (по конкретному обращению потребителя результатов предоставления муниципальной услуги)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 xml:space="preserve">Проверки осуществляются на основании распоряжений заместителя </w:t>
      </w:r>
      <w:r>
        <w:t>Главы МО «Кяхтинский район»</w:t>
      </w:r>
      <w:r w:rsidRPr="00844178">
        <w:t>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Для проведения проверки формируется комиссия, в состав которой включаются муниципальные служащие органа, предоставляющего муниципальную услугу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Результаты деятельности комиссии оформляются в виде акта, в котором отмечаются выявленные недостатки и предложения по их устранению. Акт подписывается руководителем комиссии и руководителем проверяемого отдела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4.</w:t>
      </w:r>
      <w:r>
        <w:t>4</w:t>
      </w:r>
      <w:r w:rsidRPr="00844178">
        <w:t>. Порядок и формы контроля за исполнением Административного регламента должны отвечать требованиям непрерывности и действенности (эффективности)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Все плановые проверки должны осуществляться регулярно, в течение всего периода деятельности отдела; установленные формы отчетности о предоставлении муниципальной услуги должны подвергаться анализу. По результатам проверок должны быть осуществлены необходимые меры по устранению недостатков в предоставлении муниципальной услуги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Граждане, их объединения и организации могут контролировать предоставление муниципальной услуги путем получения информации о ней по телефону, по письменным обращениям, по электронной почте, на официальном сайте местной администрации МО «</w:t>
      </w:r>
      <w:r>
        <w:t xml:space="preserve">Кяхтинский </w:t>
      </w:r>
      <w:r w:rsidRPr="00844178">
        <w:t xml:space="preserve">район» </w:t>
      </w:r>
      <w:r w:rsidRPr="00844178">
        <w:rPr>
          <w:u w:val="single"/>
          <w:lang w:val="en-US"/>
        </w:rPr>
        <w:t>http</w:t>
      </w:r>
      <w:r w:rsidRPr="00844178">
        <w:rPr>
          <w:u w:val="single"/>
        </w:rPr>
        <w:t>://</w:t>
      </w:r>
      <w:proofErr w:type="spellStart"/>
      <w:r w:rsidRPr="00844178">
        <w:rPr>
          <w:u w:val="single"/>
        </w:rPr>
        <w:t>www</w:t>
      </w:r>
      <w:proofErr w:type="spellEnd"/>
      <w:r w:rsidRPr="00844178">
        <w:rPr>
          <w:u w:val="single"/>
        </w:rPr>
        <w:t>.</w:t>
      </w:r>
      <w:proofErr w:type="spellStart"/>
      <w:r>
        <w:rPr>
          <w:u w:val="single"/>
          <w:lang w:val="en-US"/>
        </w:rPr>
        <w:t>admkht</w:t>
      </w:r>
      <w:proofErr w:type="spellEnd"/>
      <w:r w:rsidRPr="00844178">
        <w:rPr>
          <w:u w:val="single"/>
        </w:rPr>
        <w:t>.</w:t>
      </w:r>
      <w:proofErr w:type="spellStart"/>
      <w:r w:rsidRPr="00844178">
        <w:rPr>
          <w:u w:val="single"/>
          <w:lang w:val="en-US"/>
        </w:rPr>
        <w:t>ru</w:t>
      </w:r>
      <w:proofErr w:type="spellEnd"/>
      <w:r w:rsidRPr="00844178">
        <w:rPr>
          <w:u w:val="single"/>
        </w:rPr>
        <w:t>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4.</w:t>
      </w:r>
      <w:r>
        <w:t>5</w:t>
      </w:r>
      <w:r w:rsidRPr="00844178">
        <w:t>. Распоряжением заместителя Руководителя администрации МО «</w:t>
      </w:r>
      <w:r>
        <w:t>Кяхтинский</w:t>
      </w:r>
      <w:r w:rsidRPr="00410E9F">
        <w:t xml:space="preserve"> </w:t>
      </w:r>
      <w:r w:rsidRPr="00844178">
        <w:t>район» (далее заместитель Руководителя) назначается сотрудник, ответственный за контроль и подготовку ежеквартального отчета о качестве и доступности муниципальных услуг, - контролер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Контролер обеспечивает: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- анализ количества запросов заявителей о предоставлении муниципальной услуги и количества выданных заявителям результатов предоставления муниципальных услуг;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lastRenderedPageBreak/>
        <w:t>- проверку фактов предоставления муниципальных услуг с отклонениями от требований, установленных в настоящем Регламенте;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- проверку обоснованности отказов в предоставлении муниципальной услуги;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- проверку обоснованности жалоб (претензий), протестов, предписаний на действия (бездействие) должностных лиц, ответственных за предоставление муниципальной услуги;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- оценку выполнения показателей качества и доступности, установленных в административных регламентах, иных нормативных правовых актах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По результатам первичной проверки контролер ежемесячно доводит до сведения заместителя Руководителя сводную информацию о фактах предоставления муниципальных услуг с отклонениями от требований, установленных в настоящем Регламенте.</w:t>
      </w:r>
    </w:p>
    <w:p w:rsidR="008B6FBD" w:rsidRPr="00844178" w:rsidRDefault="008B6FBD" w:rsidP="008B6FBD">
      <w:pPr>
        <w:autoSpaceDE w:val="0"/>
        <w:autoSpaceDN w:val="0"/>
        <w:adjustRightInd w:val="0"/>
        <w:ind w:firstLine="540"/>
        <w:jc w:val="both"/>
      </w:pPr>
      <w:r w:rsidRPr="00844178">
        <w:t>4.</w:t>
      </w:r>
      <w:r>
        <w:t>6</w:t>
      </w:r>
      <w:r w:rsidRPr="00844178">
        <w:t xml:space="preserve">. Должностные лица отдела несут персональную ответственность за решения и действия (бездействие), принимаемые (осуществляемые) в ходе предоставления муниципальной услуги, несоблюдение сроков и последовательности выполнения административных процедур, предусмотренных настоящим Регламентом. Персональная ответственность должностных лиц закрепляется в их должностных инструкциях. В случае выявленных нарушений должностное лицо несет дисциплинарную ответственность в соответствии с Трудовым </w:t>
      </w:r>
      <w:hyperlink r:id="rId32" w:history="1">
        <w:r w:rsidRPr="00844178">
          <w:t>кодексом</w:t>
        </w:r>
      </w:hyperlink>
      <w:r w:rsidRPr="00844178">
        <w:t xml:space="preserve"> Российской Федерации.</w:t>
      </w:r>
    </w:p>
    <w:p w:rsidR="008B6FBD" w:rsidRPr="00844178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</w:p>
    <w:p w:rsidR="008B6FBD" w:rsidRPr="00410E9F" w:rsidRDefault="008B6FBD" w:rsidP="008B6FBD">
      <w:pPr>
        <w:widowControl w:val="0"/>
        <w:autoSpaceDE w:val="0"/>
        <w:autoSpaceDN w:val="0"/>
        <w:adjustRightInd w:val="0"/>
        <w:jc w:val="center"/>
        <w:outlineLvl w:val="1"/>
        <w:rPr>
          <w:b/>
        </w:rPr>
      </w:pPr>
      <w:bookmarkStart w:id="4" w:name="Par218"/>
      <w:bookmarkEnd w:id="4"/>
      <w:r w:rsidRPr="00410E9F">
        <w:rPr>
          <w:b/>
        </w:rPr>
        <w:t>5. ДОСУДЕБНЫЙ (ВНЕСУДЕБНЫЙ) ПОРЯДОК ОБЖАЛОВАНИЯ РЕШЕНИЙ И</w:t>
      </w:r>
    </w:p>
    <w:p w:rsidR="008B6FBD" w:rsidRPr="00410E9F" w:rsidRDefault="008B6FBD" w:rsidP="008B6FBD">
      <w:pPr>
        <w:widowControl w:val="0"/>
        <w:autoSpaceDE w:val="0"/>
        <w:autoSpaceDN w:val="0"/>
        <w:adjustRightInd w:val="0"/>
        <w:jc w:val="center"/>
        <w:rPr>
          <w:b/>
        </w:rPr>
      </w:pPr>
      <w:r w:rsidRPr="00410E9F">
        <w:rPr>
          <w:b/>
        </w:rPr>
        <w:t>ДЕЙСТВИЙ (БЕЗДЕЙСТВИЯ) ОРГАНА, ПРЕДОСТАВЛЯЮЩЕГО МУНИЦИПАЛЬНУЮ УСЛУГУ, А ТАКЖЕ ДОЛЖНОСТНЫХ ЛИЦ</w:t>
      </w:r>
      <w:r>
        <w:rPr>
          <w:b/>
        </w:rPr>
        <w:t xml:space="preserve"> И МУНЦИПАЛЬНЫХ СЛУЖАЩИХ</w:t>
      </w:r>
    </w:p>
    <w:p w:rsidR="008B6FBD" w:rsidRDefault="008B6FBD" w:rsidP="008B6FBD">
      <w:pPr>
        <w:widowControl w:val="0"/>
        <w:autoSpaceDE w:val="0"/>
        <w:autoSpaceDN w:val="0"/>
        <w:adjustRightInd w:val="0"/>
        <w:jc w:val="both"/>
      </w:pP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  <w:r w:rsidRPr="00B87985">
        <w:rPr>
          <w:b/>
          <w:sz w:val="24"/>
          <w:szCs w:val="24"/>
        </w:rPr>
        <w:t>Информация для заявителя о его праве на досудебное (внесудебное) обжалование действий (бездействия) и решений, принятых (осуществляемых) в ходе предоставления муниципальной услуги</w:t>
      </w: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</w:p>
    <w:p w:rsidR="008B6FBD" w:rsidRPr="00B87985" w:rsidRDefault="008B6FBD" w:rsidP="008B6FBD">
      <w:pPr>
        <w:pStyle w:val="ConsPlusNormal"/>
        <w:ind w:firstLine="709"/>
        <w:jc w:val="both"/>
        <w:rPr>
          <w:sz w:val="24"/>
          <w:szCs w:val="24"/>
        </w:rPr>
      </w:pPr>
      <w:r w:rsidRPr="00B87985">
        <w:rPr>
          <w:sz w:val="24"/>
          <w:szCs w:val="24"/>
        </w:rPr>
        <w:t xml:space="preserve">5.1. Заявители имеют право на обжалование действий (бездействия) работников Администрации, участвующих в предоставлении муниципальной услуги, в вышестоящие органы в досудебном  порядке. </w:t>
      </w:r>
    </w:p>
    <w:p w:rsidR="008B6FBD" w:rsidRPr="00B87985" w:rsidRDefault="008B6FBD" w:rsidP="008B6FBD">
      <w:pPr>
        <w:pStyle w:val="ConsPlusNormal"/>
        <w:ind w:firstLine="709"/>
        <w:jc w:val="both"/>
        <w:rPr>
          <w:sz w:val="24"/>
          <w:szCs w:val="24"/>
        </w:rPr>
      </w:pP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  <w:r w:rsidRPr="00B87985">
        <w:rPr>
          <w:b/>
          <w:sz w:val="24"/>
          <w:szCs w:val="24"/>
        </w:rPr>
        <w:t>Предмет досудебного (внесудебного) обжалования</w:t>
      </w: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</w:p>
    <w:p w:rsidR="008B6FBD" w:rsidRPr="00B87985" w:rsidRDefault="008B6FBD" w:rsidP="008B6FBD">
      <w:pPr>
        <w:pStyle w:val="ConsPlusNormal"/>
        <w:ind w:firstLine="709"/>
        <w:jc w:val="both"/>
        <w:outlineLvl w:val="1"/>
        <w:rPr>
          <w:sz w:val="24"/>
          <w:szCs w:val="24"/>
        </w:rPr>
      </w:pPr>
      <w:r w:rsidRPr="00B87985">
        <w:rPr>
          <w:sz w:val="24"/>
          <w:szCs w:val="24"/>
        </w:rPr>
        <w:t>5.2. Предметом досудебного (внесудебного) обжалования  являются :</w:t>
      </w:r>
    </w:p>
    <w:p w:rsidR="008B6FBD" w:rsidRPr="008B6FBD" w:rsidRDefault="008B6FBD" w:rsidP="008B6FBD">
      <w:pPr>
        <w:pStyle w:val="af2"/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  <w:lang w:val="ru-RU"/>
        </w:rPr>
      </w:pPr>
      <w:r w:rsidRPr="008B6FBD">
        <w:rPr>
          <w:rFonts w:ascii="Times New Roman" w:hAnsi="Times New Roman"/>
          <w:sz w:val="24"/>
          <w:szCs w:val="24"/>
          <w:lang w:val="ru-RU"/>
        </w:rPr>
        <w:t>нарушения срока регистрации запроса заявителя о предоставлении муниципальной услуги;</w:t>
      </w:r>
    </w:p>
    <w:p w:rsidR="008B6FBD" w:rsidRPr="008B6FBD" w:rsidRDefault="008B6FBD" w:rsidP="008B6FBD">
      <w:pPr>
        <w:pStyle w:val="af2"/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  <w:lang w:val="ru-RU"/>
        </w:rPr>
      </w:pPr>
      <w:r w:rsidRPr="008B6FBD">
        <w:rPr>
          <w:rFonts w:ascii="Times New Roman" w:hAnsi="Times New Roman"/>
          <w:sz w:val="24"/>
          <w:szCs w:val="24"/>
          <w:lang w:val="ru-RU"/>
        </w:rPr>
        <w:t>нарушение срока предоставления муниципальной услуги;</w:t>
      </w:r>
    </w:p>
    <w:p w:rsidR="008B6FBD" w:rsidRPr="008B6FBD" w:rsidRDefault="008B6FBD" w:rsidP="008B6FBD">
      <w:pPr>
        <w:pStyle w:val="af2"/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  <w:lang w:val="ru-RU"/>
        </w:rPr>
      </w:pPr>
      <w:r w:rsidRPr="008B6FBD">
        <w:rPr>
          <w:rFonts w:ascii="Times New Roman" w:hAnsi="Times New Roman"/>
          <w:sz w:val="24"/>
          <w:szCs w:val="24"/>
          <w:lang w:val="ru-RU"/>
        </w:rPr>
        <w:t>требования у заявителя документов, не предусмотренных муниципальными правовыми актами для предоставления муниципальной услуги;</w:t>
      </w:r>
    </w:p>
    <w:p w:rsidR="008B6FBD" w:rsidRPr="008B6FBD" w:rsidRDefault="008B6FBD" w:rsidP="008B6FBD">
      <w:pPr>
        <w:pStyle w:val="af2"/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  <w:lang w:val="ru-RU"/>
        </w:rPr>
      </w:pPr>
      <w:r w:rsidRPr="008B6FBD">
        <w:rPr>
          <w:rFonts w:ascii="Times New Roman" w:hAnsi="Times New Roman"/>
          <w:sz w:val="24"/>
          <w:szCs w:val="24"/>
          <w:lang w:val="ru-RU"/>
        </w:rPr>
        <w:t>отказ в приеме документов, предоставление которых предусмотрено муниципальными правовыми актами для предоставления муниципальной услуги, у заявителя;</w:t>
      </w:r>
    </w:p>
    <w:p w:rsidR="008B6FBD" w:rsidRPr="008B6FBD" w:rsidRDefault="008B6FBD" w:rsidP="008B6FBD">
      <w:pPr>
        <w:pStyle w:val="af2"/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  <w:lang w:val="ru-RU"/>
        </w:rPr>
      </w:pPr>
      <w:r w:rsidRPr="008B6FBD">
        <w:rPr>
          <w:rFonts w:ascii="Times New Roman" w:hAnsi="Times New Roman"/>
          <w:sz w:val="24"/>
          <w:szCs w:val="24"/>
          <w:lang w:val="ru-RU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муниципальными правовыми актами;</w:t>
      </w:r>
    </w:p>
    <w:p w:rsidR="008B6FBD" w:rsidRPr="008B6FBD" w:rsidRDefault="008B6FBD" w:rsidP="008B6FBD">
      <w:pPr>
        <w:pStyle w:val="af2"/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  <w:lang w:val="ru-RU"/>
        </w:rPr>
      </w:pPr>
      <w:r w:rsidRPr="008B6FBD">
        <w:rPr>
          <w:rFonts w:ascii="Times New Roman" w:hAnsi="Times New Roman"/>
          <w:sz w:val="24"/>
          <w:szCs w:val="24"/>
          <w:lang w:val="ru-RU"/>
        </w:rPr>
        <w:t>затребование с заявителя при предоставлении муниципальной услуги платы, не предусмотренной муниципальными правовыми актами;</w:t>
      </w:r>
    </w:p>
    <w:p w:rsidR="008B6FBD" w:rsidRPr="008B6FBD" w:rsidRDefault="008B6FBD" w:rsidP="008B6FBD">
      <w:pPr>
        <w:pStyle w:val="af2"/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0" w:hanging="333"/>
        <w:jc w:val="both"/>
        <w:outlineLvl w:val="1"/>
        <w:rPr>
          <w:rFonts w:ascii="Times New Roman" w:hAnsi="Times New Roman"/>
          <w:sz w:val="24"/>
          <w:szCs w:val="24"/>
          <w:lang w:val="ru-RU"/>
        </w:rPr>
      </w:pPr>
      <w:r w:rsidRPr="008B6FBD">
        <w:rPr>
          <w:rFonts w:ascii="Times New Roman" w:hAnsi="Times New Roman"/>
          <w:sz w:val="24"/>
          <w:szCs w:val="24"/>
          <w:lang w:val="ru-RU"/>
        </w:rPr>
        <w:t>отказ органа, предоставляющего муниципальную услугу 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B6FBD" w:rsidRPr="008B6FBD" w:rsidRDefault="008B6FBD" w:rsidP="008B6FBD">
      <w:pPr>
        <w:pStyle w:val="af2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  <w:lang w:val="ru-RU"/>
        </w:rPr>
      </w:pPr>
    </w:p>
    <w:p w:rsidR="008B6FBD" w:rsidRPr="00B87985" w:rsidRDefault="008B6FBD" w:rsidP="008B6FBD">
      <w:pPr>
        <w:pStyle w:val="af7"/>
        <w:ind w:firstLine="900"/>
        <w:jc w:val="center"/>
        <w:rPr>
          <w:b/>
          <w:sz w:val="24"/>
          <w:szCs w:val="24"/>
        </w:rPr>
      </w:pPr>
      <w:r w:rsidRPr="00B87985">
        <w:rPr>
          <w:b/>
          <w:sz w:val="24"/>
          <w:szCs w:val="24"/>
        </w:rPr>
        <w:t>Исчерпывающий перечень оснований для отказа в рассмотрении жалобы либо приостановления ее рассмотрения</w:t>
      </w:r>
    </w:p>
    <w:p w:rsidR="008B6FBD" w:rsidRPr="00B87985" w:rsidRDefault="008B6FBD" w:rsidP="008B6FBD">
      <w:pPr>
        <w:pStyle w:val="af7"/>
        <w:ind w:firstLine="900"/>
        <w:jc w:val="center"/>
        <w:rPr>
          <w:b/>
          <w:sz w:val="24"/>
          <w:szCs w:val="24"/>
        </w:rPr>
      </w:pPr>
    </w:p>
    <w:p w:rsidR="008B6FBD" w:rsidRPr="00B87985" w:rsidRDefault="008B6FBD" w:rsidP="008B6FBD">
      <w:pPr>
        <w:pStyle w:val="ConsPlusNormal"/>
        <w:ind w:firstLine="709"/>
        <w:jc w:val="both"/>
        <w:outlineLvl w:val="1"/>
        <w:rPr>
          <w:sz w:val="24"/>
          <w:szCs w:val="24"/>
        </w:rPr>
      </w:pPr>
      <w:r w:rsidRPr="00B87985">
        <w:rPr>
          <w:sz w:val="24"/>
          <w:szCs w:val="24"/>
        </w:rPr>
        <w:t>5.3. Основаниями для отказа в рассмотрении жалобы (претензии) либо приостановления ее рассмотрения являются:</w:t>
      </w:r>
    </w:p>
    <w:p w:rsidR="008B6FBD" w:rsidRPr="00B87985" w:rsidRDefault="008B6FBD" w:rsidP="008B6FBD">
      <w:pPr>
        <w:pStyle w:val="ConsPlusNormal"/>
        <w:ind w:firstLine="709"/>
        <w:jc w:val="both"/>
        <w:rPr>
          <w:sz w:val="24"/>
          <w:szCs w:val="24"/>
        </w:rPr>
      </w:pPr>
      <w:r w:rsidRPr="00B87985">
        <w:rPr>
          <w:sz w:val="24"/>
          <w:szCs w:val="24"/>
        </w:rPr>
        <w:lastRenderedPageBreak/>
        <w:t>- отсутствие сведений об обжалуемом решении, действиях (бездействии), сведений о лице, обратившемся с обращением, почтового адреса, по которому должен быть направлен ответ, подписи заявителя;</w:t>
      </w:r>
    </w:p>
    <w:p w:rsidR="008B6FBD" w:rsidRPr="00B87985" w:rsidRDefault="008B6FBD" w:rsidP="008B6FBD">
      <w:pPr>
        <w:pStyle w:val="ConsPlusNormal"/>
        <w:ind w:firstLine="709"/>
        <w:jc w:val="both"/>
        <w:rPr>
          <w:sz w:val="24"/>
          <w:szCs w:val="24"/>
        </w:rPr>
      </w:pPr>
      <w:r w:rsidRPr="00B87985">
        <w:rPr>
          <w:sz w:val="24"/>
          <w:szCs w:val="24"/>
        </w:rPr>
        <w:t>- если текст письменного обращения не поддается прочтению;</w:t>
      </w:r>
    </w:p>
    <w:p w:rsidR="008B6FBD" w:rsidRPr="00B87985" w:rsidRDefault="008B6FBD" w:rsidP="008B6FBD">
      <w:pPr>
        <w:pStyle w:val="ConsPlusNormal"/>
        <w:ind w:firstLine="709"/>
        <w:jc w:val="both"/>
        <w:rPr>
          <w:sz w:val="24"/>
          <w:szCs w:val="24"/>
        </w:rPr>
      </w:pPr>
      <w:r w:rsidRPr="00B87985">
        <w:rPr>
          <w:sz w:val="24"/>
          <w:szCs w:val="24"/>
        </w:rPr>
        <w:t>-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;</w:t>
      </w:r>
    </w:p>
    <w:p w:rsidR="008B6FBD" w:rsidRPr="00B87985" w:rsidRDefault="008B6FBD" w:rsidP="008B6FBD">
      <w:pPr>
        <w:pStyle w:val="ConsPlusNormal"/>
        <w:ind w:firstLine="709"/>
        <w:jc w:val="both"/>
        <w:rPr>
          <w:sz w:val="24"/>
          <w:szCs w:val="24"/>
        </w:rPr>
      </w:pPr>
      <w:r w:rsidRPr="00B87985">
        <w:rPr>
          <w:sz w:val="24"/>
          <w:szCs w:val="24"/>
        </w:rPr>
        <w:t>- если в обращении содержатся нецензурные, либо оскорбительные выражения, угрозы жизни, здоровью и имуществу должностного лица, а также членов его семьи.</w:t>
      </w:r>
    </w:p>
    <w:p w:rsidR="008B6FBD" w:rsidRPr="00B87985" w:rsidRDefault="008B6FBD" w:rsidP="008B6FBD">
      <w:pPr>
        <w:pStyle w:val="ConsPlusNormal"/>
        <w:ind w:firstLine="709"/>
        <w:jc w:val="both"/>
        <w:rPr>
          <w:sz w:val="24"/>
          <w:szCs w:val="24"/>
        </w:rPr>
      </w:pP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  <w:r w:rsidRPr="00B87985">
        <w:rPr>
          <w:b/>
          <w:sz w:val="24"/>
          <w:szCs w:val="24"/>
        </w:rPr>
        <w:t>Основания для начала процедуры досудебного (внесудебного) обжалования</w:t>
      </w: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</w:p>
    <w:p w:rsidR="008B6FBD" w:rsidRPr="00B87985" w:rsidRDefault="008B6FBD" w:rsidP="008B6FBD">
      <w:pPr>
        <w:pStyle w:val="ConsPlusNormal"/>
        <w:ind w:firstLine="709"/>
        <w:jc w:val="both"/>
        <w:outlineLvl w:val="1"/>
        <w:rPr>
          <w:sz w:val="24"/>
          <w:szCs w:val="24"/>
        </w:rPr>
      </w:pPr>
      <w:r w:rsidRPr="00B87985">
        <w:rPr>
          <w:sz w:val="24"/>
          <w:szCs w:val="24"/>
        </w:rPr>
        <w:t>5.4. Основанием для начала процедуры досудебного (внесудебного) обжалования является поступление жалобы (обращения) на имя Главы МО «Кяхтинский район».</w:t>
      </w:r>
    </w:p>
    <w:p w:rsidR="008B6FBD" w:rsidRPr="00B87985" w:rsidRDefault="008B6FBD" w:rsidP="008B6FBD">
      <w:pPr>
        <w:pStyle w:val="af7"/>
        <w:ind w:firstLine="709"/>
        <w:jc w:val="both"/>
        <w:rPr>
          <w:sz w:val="24"/>
          <w:szCs w:val="24"/>
        </w:rPr>
      </w:pPr>
      <w:r w:rsidRPr="00B87985">
        <w:rPr>
          <w:sz w:val="24"/>
          <w:szCs w:val="24"/>
        </w:rPr>
        <w:t>5.5. Заявитель может обратиться в письменной форме лично, направив заявление по почте, в форме электронного сообщения, указанным в пункте 1.2 раздела 1 настоящего Регламента.</w:t>
      </w:r>
    </w:p>
    <w:p w:rsidR="008B6FBD" w:rsidRPr="00B87985" w:rsidRDefault="008B6FBD" w:rsidP="008B6FBD">
      <w:pPr>
        <w:pStyle w:val="ConsPlusNormal"/>
        <w:ind w:firstLine="709"/>
        <w:jc w:val="both"/>
        <w:rPr>
          <w:sz w:val="24"/>
          <w:szCs w:val="24"/>
        </w:rPr>
      </w:pPr>
      <w:r w:rsidRPr="00B87985">
        <w:rPr>
          <w:sz w:val="24"/>
          <w:szCs w:val="24"/>
        </w:rPr>
        <w:t xml:space="preserve">Обращение Заявителя в письменной форме должно содержать следующую информацию: </w:t>
      </w:r>
    </w:p>
    <w:p w:rsidR="008B6FBD" w:rsidRPr="00B87985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B87985">
        <w:t>1) наименование органа, предоставляющего муниципальную услугу, должностного лица органа, предоставляющего муниципальную услугу, или муниципального служащего, решения и действия (бездействие) которых обжалуются;</w:t>
      </w:r>
    </w:p>
    <w:p w:rsidR="008B6FBD" w:rsidRPr="00B87985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B87985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B6FBD" w:rsidRPr="00B87985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B87985">
        <w:t>3) сведения об обжалуемых решениях и действиях (бездействии) органа,  предоставляющего муниципальную услугу, должностного лица органа, предоставляющего  муниципальную услугу,  или муниципального служащего;</w:t>
      </w:r>
    </w:p>
    <w:p w:rsidR="008B6FBD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  <w:r w:rsidRPr="00B87985"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или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B6FBD" w:rsidRPr="00B87985" w:rsidRDefault="008B6FBD" w:rsidP="008B6FBD">
      <w:pPr>
        <w:widowControl w:val="0"/>
        <w:autoSpaceDE w:val="0"/>
        <w:autoSpaceDN w:val="0"/>
        <w:adjustRightInd w:val="0"/>
        <w:ind w:firstLine="540"/>
        <w:jc w:val="both"/>
      </w:pP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  <w:r w:rsidRPr="00B87985">
        <w:rPr>
          <w:b/>
          <w:sz w:val="24"/>
          <w:szCs w:val="24"/>
        </w:rPr>
        <w:t>Права заинтересованных лиц на получение информации и документов, необходимых для обоснования и рассмотрения жалобы</w:t>
      </w: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</w:p>
    <w:p w:rsidR="008B6FBD" w:rsidRPr="00B87985" w:rsidRDefault="008B6FBD" w:rsidP="008B6FBD">
      <w:pPr>
        <w:autoSpaceDE w:val="0"/>
        <w:autoSpaceDN w:val="0"/>
        <w:adjustRightInd w:val="0"/>
        <w:ind w:firstLine="709"/>
        <w:jc w:val="both"/>
      </w:pPr>
      <w:r w:rsidRPr="00B87985">
        <w:t>5.6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действующим законодательством тайну.</w:t>
      </w:r>
    </w:p>
    <w:p w:rsidR="008B6FBD" w:rsidRPr="00B87985" w:rsidRDefault="008B6FBD" w:rsidP="008B6FBD">
      <w:pPr>
        <w:ind w:firstLine="709"/>
        <w:jc w:val="both"/>
      </w:pPr>
      <w:r w:rsidRPr="00B87985">
        <w:t>5.7. Заявители могут сообщить о нарушении своих прав и законных интересов, неправомерных решениях, действиях (бездействии) должностных лиц Администрации,  участвующих в оказании муниципальной услуги, нарушении положений Регламента, некорректном поведении или нарушении служебной этики:</w:t>
      </w:r>
    </w:p>
    <w:p w:rsidR="008B6FBD" w:rsidRPr="00B87985" w:rsidRDefault="008B6FBD" w:rsidP="008B6FBD">
      <w:pPr>
        <w:ind w:firstLine="709"/>
        <w:jc w:val="both"/>
      </w:pPr>
      <w:r w:rsidRPr="00B87985">
        <w:t>- по номерам телефонов органа осуществляющего оказание муниципальной услуги;</w:t>
      </w:r>
    </w:p>
    <w:p w:rsidR="008B6FBD" w:rsidRPr="00B87985" w:rsidRDefault="008B6FBD" w:rsidP="008B6FBD">
      <w:pPr>
        <w:ind w:firstLine="709"/>
        <w:jc w:val="both"/>
      </w:pPr>
      <w:r w:rsidRPr="00B87985">
        <w:t>- в письменной форме на почтовый адрес Администрации;</w:t>
      </w:r>
    </w:p>
    <w:p w:rsidR="008B6FBD" w:rsidRPr="00B87985" w:rsidRDefault="008B6FBD" w:rsidP="008B6FBD">
      <w:pPr>
        <w:ind w:firstLine="709"/>
        <w:jc w:val="both"/>
      </w:pPr>
      <w:r w:rsidRPr="00B87985">
        <w:t>- на Интернет-сайте и по электронной почте администрации муниципального образования «Кяхтинский район».</w:t>
      </w:r>
    </w:p>
    <w:p w:rsidR="008B6FBD" w:rsidRPr="00B87985" w:rsidRDefault="008B6FBD" w:rsidP="008B6FBD">
      <w:pPr>
        <w:ind w:firstLine="709"/>
        <w:jc w:val="both"/>
      </w:pP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  <w:r w:rsidRPr="00B87985">
        <w:rPr>
          <w:b/>
          <w:sz w:val="24"/>
          <w:szCs w:val="24"/>
        </w:rPr>
        <w:t>Органы местного самоуправления и должностные лица, которым может быть адресована жалоба заявителя в досудебном (внесудебном) порядке</w:t>
      </w: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</w:p>
    <w:p w:rsidR="008B6FBD" w:rsidRPr="00B87985" w:rsidRDefault="008B6FBD" w:rsidP="008B6FBD">
      <w:pPr>
        <w:pStyle w:val="ConsPlusNormal"/>
        <w:ind w:firstLine="709"/>
        <w:jc w:val="both"/>
        <w:outlineLvl w:val="1"/>
        <w:rPr>
          <w:sz w:val="24"/>
          <w:szCs w:val="24"/>
        </w:rPr>
      </w:pPr>
      <w:r w:rsidRPr="00B87985">
        <w:rPr>
          <w:sz w:val="24"/>
          <w:szCs w:val="24"/>
        </w:rPr>
        <w:t>5.8. Должностным лицом, которому адресуется жалоба (претензия) Заявителя в досудебном (внесудебном) порядке на действия (бездействие) и решения, принятые в ходе предоставления муниципальной услуги, является Глава МО «Кяхтинский район».</w:t>
      </w:r>
    </w:p>
    <w:p w:rsidR="008B6FBD" w:rsidRPr="00B87985" w:rsidRDefault="008B6FBD" w:rsidP="008B6FBD">
      <w:pPr>
        <w:pStyle w:val="ConsPlusNormal"/>
        <w:ind w:firstLine="709"/>
        <w:jc w:val="both"/>
        <w:outlineLvl w:val="1"/>
        <w:rPr>
          <w:sz w:val="24"/>
          <w:szCs w:val="24"/>
        </w:rPr>
      </w:pP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  <w:r w:rsidRPr="00B87985">
        <w:rPr>
          <w:b/>
          <w:sz w:val="24"/>
          <w:szCs w:val="24"/>
        </w:rPr>
        <w:t>Сроки рассмотрения жалобы</w:t>
      </w: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</w:p>
    <w:p w:rsidR="008B6FBD" w:rsidRPr="00B87985" w:rsidRDefault="008B6FBD" w:rsidP="008B6FBD">
      <w:pPr>
        <w:pStyle w:val="ConsPlusNormal"/>
        <w:ind w:firstLine="709"/>
        <w:jc w:val="both"/>
        <w:rPr>
          <w:sz w:val="24"/>
          <w:szCs w:val="24"/>
        </w:rPr>
      </w:pPr>
      <w:r w:rsidRPr="00B87985">
        <w:rPr>
          <w:sz w:val="24"/>
          <w:szCs w:val="24"/>
        </w:rPr>
        <w:t xml:space="preserve">5.9. При обращении Заявителей в письменной форме срок рассмотрения обращения не может превышать пятнадцати рабочих дней со дня ее регистрации, а в случае обжалования отказа Администрации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B6FBD" w:rsidRPr="00B87985" w:rsidRDefault="008B6FBD" w:rsidP="008B6FBD">
      <w:pPr>
        <w:pStyle w:val="ConsPlusNormal"/>
        <w:ind w:firstLine="709"/>
        <w:jc w:val="both"/>
        <w:rPr>
          <w:sz w:val="24"/>
          <w:szCs w:val="24"/>
        </w:rPr>
      </w:pP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  <w:r w:rsidRPr="00B87985">
        <w:rPr>
          <w:b/>
          <w:sz w:val="24"/>
          <w:szCs w:val="24"/>
        </w:rPr>
        <w:t>Результат досудебного (внесудебного) обжалования применительно к каждой административной процедуре (действию) либо инстанции обжалования</w:t>
      </w: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</w:p>
    <w:p w:rsidR="008B6FBD" w:rsidRPr="00B87985" w:rsidRDefault="008B6FBD" w:rsidP="008B6FBD">
      <w:pPr>
        <w:autoSpaceDE w:val="0"/>
        <w:autoSpaceDN w:val="0"/>
        <w:adjustRightInd w:val="0"/>
        <w:ind w:firstLine="708"/>
        <w:jc w:val="both"/>
      </w:pPr>
      <w:r w:rsidRPr="00B87985">
        <w:t>5.10. По результатам рассмотрения жалобы Администрация принимает одно из следующих решений:</w:t>
      </w:r>
    </w:p>
    <w:p w:rsidR="008B6FBD" w:rsidRPr="00B87985" w:rsidRDefault="008B6FBD" w:rsidP="008B6FBD">
      <w:pPr>
        <w:autoSpaceDE w:val="0"/>
        <w:autoSpaceDN w:val="0"/>
        <w:adjustRightInd w:val="0"/>
        <w:ind w:firstLine="708"/>
        <w:jc w:val="both"/>
      </w:pPr>
      <w:r w:rsidRPr="00B87985"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администрации муниципального образования «Кяхтинский район»;</w:t>
      </w:r>
    </w:p>
    <w:p w:rsidR="008B6FBD" w:rsidRPr="00B87985" w:rsidRDefault="008B6FBD" w:rsidP="008B6FBD">
      <w:pPr>
        <w:autoSpaceDE w:val="0"/>
        <w:autoSpaceDN w:val="0"/>
        <w:adjustRightInd w:val="0"/>
        <w:ind w:firstLine="708"/>
        <w:jc w:val="both"/>
      </w:pPr>
      <w:r w:rsidRPr="00B87985">
        <w:t>2) отказывает в удовлетворении жалобы.</w:t>
      </w:r>
    </w:p>
    <w:p w:rsidR="008B6FBD" w:rsidRPr="00B87985" w:rsidRDefault="008B6FBD" w:rsidP="008B6FBD">
      <w:pPr>
        <w:autoSpaceDE w:val="0"/>
        <w:autoSpaceDN w:val="0"/>
        <w:adjustRightInd w:val="0"/>
        <w:ind w:firstLine="708"/>
        <w:jc w:val="both"/>
      </w:pPr>
    </w:p>
    <w:p w:rsidR="008B6FBD" w:rsidRPr="00B87985" w:rsidRDefault="008B6FBD" w:rsidP="008B6FBD">
      <w:pPr>
        <w:pStyle w:val="af7"/>
        <w:ind w:firstLine="709"/>
        <w:jc w:val="center"/>
        <w:rPr>
          <w:b/>
          <w:bCs/>
          <w:sz w:val="24"/>
          <w:szCs w:val="24"/>
        </w:rPr>
      </w:pPr>
      <w:r w:rsidRPr="00B87985">
        <w:rPr>
          <w:b/>
          <w:bCs/>
          <w:sz w:val="24"/>
          <w:szCs w:val="24"/>
        </w:rPr>
        <w:t>Порядок информирования заявителя о результатах рассмотрения жалобы</w:t>
      </w:r>
    </w:p>
    <w:p w:rsidR="008B6FBD" w:rsidRPr="00B87985" w:rsidRDefault="008B6FBD" w:rsidP="008B6FBD">
      <w:pPr>
        <w:pStyle w:val="af7"/>
        <w:ind w:firstLine="709"/>
        <w:jc w:val="center"/>
        <w:rPr>
          <w:sz w:val="24"/>
          <w:szCs w:val="24"/>
        </w:rPr>
      </w:pPr>
    </w:p>
    <w:p w:rsidR="008B6FBD" w:rsidRPr="008B6FBD" w:rsidRDefault="008B6FBD" w:rsidP="008B6FB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B6FBD">
        <w:rPr>
          <w:rFonts w:ascii="Times New Roman" w:hAnsi="Times New Roman" w:cs="Times New Roman"/>
          <w:sz w:val="24"/>
          <w:szCs w:val="24"/>
        </w:rPr>
        <w:t>5.11. Не позднее дня,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B6FBD" w:rsidRPr="00B87985" w:rsidRDefault="008B6FBD" w:rsidP="008B6FBD">
      <w:pPr>
        <w:pStyle w:val="ConsPlusNormal"/>
        <w:ind w:firstLine="709"/>
        <w:jc w:val="both"/>
        <w:rPr>
          <w:sz w:val="24"/>
          <w:szCs w:val="24"/>
        </w:rPr>
      </w:pPr>
    </w:p>
    <w:p w:rsidR="008B6FBD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</w:p>
    <w:p w:rsidR="008B6FBD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  <w:r w:rsidRPr="00B87985">
        <w:rPr>
          <w:b/>
          <w:sz w:val="24"/>
          <w:szCs w:val="24"/>
        </w:rPr>
        <w:t>Порядок обжалования решения по жалобе</w:t>
      </w:r>
    </w:p>
    <w:p w:rsidR="008B6FBD" w:rsidRPr="00B87985" w:rsidRDefault="008B6FBD" w:rsidP="008B6FBD">
      <w:pPr>
        <w:pStyle w:val="af7"/>
        <w:ind w:firstLine="709"/>
        <w:jc w:val="center"/>
        <w:rPr>
          <w:b/>
          <w:sz w:val="24"/>
          <w:szCs w:val="24"/>
        </w:rPr>
      </w:pPr>
    </w:p>
    <w:p w:rsidR="008B6FBD" w:rsidRPr="00B87985" w:rsidRDefault="008B6FBD" w:rsidP="008B6FBD">
      <w:pPr>
        <w:pStyle w:val="af7"/>
        <w:ind w:firstLine="720"/>
        <w:jc w:val="both"/>
        <w:rPr>
          <w:sz w:val="24"/>
          <w:szCs w:val="24"/>
        </w:rPr>
      </w:pPr>
      <w:r w:rsidRPr="00B87985">
        <w:rPr>
          <w:sz w:val="24"/>
          <w:szCs w:val="24"/>
        </w:rPr>
        <w:t>5.12. Заявитель вправе оспорить решения, действия (бездействие), принятые (осуществленные) при предоставлении муниципальной услуги, путем подачи соответствующего заявления в суд в порядке, предусмотренном действующим законодательством.</w:t>
      </w:r>
    </w:p>
    <w:p w:rsidR="008B6FBD" w:rsidRPr="00B87985" w:rsidRDefault="008B6FBD" w:rsidP="008B6FBD">
      <w:pPr>
        <w:autoSpaceDE w:val="0"/>
        <w:autoSpaceDN w:val="0"/>
        <w:adjustRightInd w:val="0"/>
        <w:ind w:firstLine="708"/>
        <w:jc w:val="both"/>
      </w:pPr>
      <w:r w:rsidRPr="00B87985">
        <w:t>5.13. Заявитель имеет право на получение информации и документов, необходимых для обоснования и рассмотрения жалобы в том числе:</w:t>
      </w:r>
    </w:p>
    <w:p w:rsidR="008B6FBD" w:rsidRPr="00B87985" w:rsidRDefault="008B6FBD" w:rsidP="008B6FBD">
      <w:pPr>
        <w:autoSpaceDE w:val="0"/>
        <w:autoSpaceDN w:val="0"/>
        <w:adjustRightInd w:val="0"/>
        <w:ind w:firstLine="708"/>
        <w:jc w:val="both"/>
      </w:pPr>
      <w:r w:rsidRPr="00B87985">
        <w:t>-запрашивать дополнительные документы и материалы, в том числе в электронном виде;</w:t>
      </w:r>
    </w:p>
    <w:p w:rsidR="008B6FBD" w:rsidRPr="00B87985" w:rsidRDefault="008B6FBD" w:rsidP="008B6FBD">
      <w:pPr>
        <w:autoSpaceDE w:val="0"/>
        <w:autoSpaceDN w:val="0"/>
        <w:adjustRightInd w:val="0"/>
        <w:ind w:firstLine="708"/>
        <w:jc w:val="both"/>
      </w:pPr>
      <w:r w:rsidRPr="00B87985">
        <w:t>-знакомиться с документами и материалами, касающимися рассмотрения жалобы, если это не затрагивает права, свободы и законные интересы других лиц и если в указанных документах и материалах не содержатся сведения, составляющие государственную или иную охраняемую федеральным законом тайну;</w:t>
      </w:r>
    </w:p>
    <w:p w:rsidR="008B6FBD" w:rsidRPr="00B87985" w:rsidRDefault="008B6FBD" w:rsidP="008B6FBD">
      <w:pPr>
        <w:autoSpaceDE w:val="0"/>
        <w:autoSpaceDN w:val="0"/>
        <w:adjustRightInd w:val="0"/>
        <w:ind w:firstLine="708"/>
        <w:jc w:val="both"/>
      </w:pPr>
      <w:r w:rsidRPr="00B87985">
        <w:t>-получать письменный ответ по существу поставленных в жалобе вопросов;</w:t>
      </w:r>
    </w:p>
    <w:p w:rsidR="008B6FBD" w:rsidRPr="00B87985" w:rsidRDefault="008B6FBD" w:rsidP="008B6FBD">
      <w:pPr>
        <w:autoSpaceDE w:val="0"/>
        <w:autoSpaceDN w:val="0"/>
        <w:adjustRightInd w:val="0"/>
        <w:ind w:firstLine="708"/>
        <w:jc w:val="both"/>
      </w:pPr>
      <w:r w:rsidRPr="00B87985">
        <w:t>-обращаться с заявлением о прекращении рассмотрения жалобы.</w:t>
      </w:r>
    </w:p>
    <w:p w:rsidR="00DE02F1" w:rsidRPr="00DE02F1" w:rsidRDefault="00D2121C" w:rsidP="00284EAD">
      <w:pPr>
        <w:ind w:left="4820"/>
        <w:jc w:val="both"/>
      </w:pPr>
      <w:r>
        <w:br w:type="page"/>
      </w:r>
      <w:r w:rsidR="00DE02F1" w:rsidRPr="00DE02F1">
        <w:lastRenderedPageBreak/>
        <w:t>Приложение 1</w:t>
      </w:r>
    </w:p>
    <w:p w:rsidR="00DE02F1" w:rsidRPr="00DE02F1" w:rsidRDefault="00DE02F1" w:rsidP="00284EAD">
      <w:pPr>
        <w:ind w:left="4820"/>
        <w:jc w:val="both"/>
      </w:pPr>
      <w:r w:rsidRPr="00DE02F1">
        <w:t xml:space="preserve">к административному регламенту по предоставлению </w:t>
      </w:r>
      <w:r w:rsidRPr="00DE02F1">
        <w:rPr>
          <w:spacing w:val="-2"/>
        </w:rPr>
        <w:t>муниципальной услуги «</w:t>
      </w:r>
      <w:r w:rsidR="00284EAD">
        <w:rPr>
          <w:spacing w:val="-2"/>
        </w:rPr>
        <w:t>Предоставление муниципального имущества в собственность в порядке приватизации</w:t>
      </w:r>
      <w:r w:rsidRPr="00DE02F1">
        <w:rPr>
          <w:spacing w:val="-2"/>
        </w:rPr>
        <w:t xml:space="preserve">», </w:t>
      </w:r>
    </w:p>
    <w:p w:rsidR="00DE02F1" w:rsidRPr="00DE02F1" w:rsidRDefault="00DE02F1" w:rsidP="00284EAD">
      <w:pPr>
        <w:ind w:left="4820"/>
        <w:jc w:val="both"/>
      </w:pPr>
    </w:p>
    <w:p w:rsidR="00DE02F1" w:rsidRPr="00DE02F1" w:rsidRDefault="00DE02F1" w:rsidP="00284EAD">
      <w:pPr>
        <w:ind w:left="4820"/>
        <w:jc w:val="right"/>
      </w:pPr>
    </w:p>
    <w:p w:rsidR="00DE02F1" w:rsidRDefault="00284EAD" w:rsidP="00284EAD">
      <w:pPr>
        <w:ind w:left="4820"/>
        <w:jc w:val="both"/>
        <w:rPr>
          <w:spacing w:val="-6"/>
        </w:rPr>
      </w:pPr>
      <w:r>
        <w:rPr>
          <w:spacing w:val="-6"/>
        </w:rPr>
        <w:t>Главе МО «Кяхтинский район»</w:t>
      </w:r>
    </w:p>
    <w:p w:rsidR="00284EAD" w:rsidRPr="00DE02F1" w:rsidRDefault="00284EAD" w:rsidP="00284EAD">
      <w:pPr>
        <w:ind w:left="4820"/>
        <w:jc w:val="both"/>
      </w:pPr>
      <w:proofErr w:type="spellStart"/>
      <w:r>
        <w:rPr>
          <w:spacing w:val="-6"/>
        </w:rPr>
        <w:t>Буянтуеву</w:t>
      </w:r>
      <w:proofErr w:type="spellEnd"/>
      <w:r>
        <w:rPr>
          <w:spacing w:val="-6"/>
        </w:rPr>
        <w:t xml:space="preserve"> А.В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center"/>
      </w:pPr>
      <w:r w:rsidRPr="00DE02F1">
        <w:t>ЗАЯВКА</w:t>
      </w:r>
    </w:p>
    <w:p w:rsidR="00DE02F1" w:rsidRPr="00DE02F1" w:rsidRDefault="00DE02F1" w:rsidP="00DE02F1">
      <w:pPr>
        <w:jc w:val="center"/>
      </w:pPr>
      <w:r w:rsidRPr="00DE02F1">
        <w:t>на участие в аукционе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  <w:r w:rsidRPr="00DE02F1">
        <w:t>«____»  _______________  201</w:t>
      </w:r>
      <w:r w:rsidR="00284EAD">
        <w:t>__</w:t>
      </w:r>
      <w:r w:rsidRPr="00DE02F1">
        <w:t xml:space="preserve"> г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284EAD">
      <w:pPr>
        <w:jc w:val="both"/>
      </w:pPr>
      <w:r w:rsidRPr="00DE02F1">
        <w:t>__________________________________________________</w:t>
      </w:r>
      <w:r w:rsidR="00284EAD">
        <w:t>_____________</w:t>
      </w:r>
      <w:r w:rsidRPr="00DE02F1">
        <w:t>____________</w:t>
      </w:r>
    </w:p>
    <w:p w:rsidR="00DE02F1" w:rsidRPr="00DE02F1" w:rsidRDefault="00DE02F1" w:rsidP="00DE02F1">
      <w:pPr>
        <w:jc w:val="center"/>
      </w:pPr>
      <w:r w:rsidRPr="00DE02F1">
        <w:t>(полное наименование юридического лица, подающего заявку)</w:t>
      </w:r>
    </w:p>
    <w:p w:rsidR="00DE02F1" w:rsidRPr="00DE02F1" w:rsidRDefault="00284EAD" w:rsidP="00DE02F1">
      <w:pPr>
        <w:jc w:val="both"/>
      </w:pPr>
      <w:r>
        <w:t>________________________</w:t>
      </w:r>
      <w:r w:rsidR="00DE02F1" w:rsidRPr="00DE02F1">
        <w:t>___________________________________________________</w:t>
      </w:r>
    </w:p>
    <w:p w:rsidR="00DE02F1" w:rsidRPr="00DE02F1" w:rsidRDefault="00DE02F1" w:rsidP="00DE02F1">
      <w:pPr>
        <w:jc w:val="both"/>
      </w:pPr>
      <w:r w:rsidRPr="00DE02F1">
        <w:t>в лице ________________________________________________</w:t>
      </w:r>
      <w:r w:rsidR="00284EAD">
        <w:t>_______</w:t>
      </w:r>
      <w:r w:rsidRPr="00DE02F1">
        <w:t>______________</w:t>
      </w:r>
    </w:p>
    <w:p w:rsidR="00DE02F1" w:rsidRPr="00DE02F1" w:rsidRDefault="00DE02F1" w:rsidP="00DE02F1">
      <w:pPr>
        <w:jc w:val="center"/>
      </w:pPr>
      <w:r w:rsidRPr="00DE02F1">
        <w:t>(фамилия, имя, отчество, должность)</w:t>
      </w:r>
    </w:p>
    <w:p w:rsidR="00DE02F1" w:rsidRPr="00DE02F1" w:rsidRDefault="00DE02F1" w:rsidP="00DE02F1">
      <w:pPr>
        <w:jc w:val="both"/>
      </w:pPr>
      <w:r w:rsidRPr="00DE02F1">
        <w:t>__________________________________________________________</w:t>
      </w:r>
      <w:r w:rsidR="00284EAD">
        <w:t>________</w:t>
      </w:r>
      <w:r w:rsidRPr="00DE02F1">
        <w:t>_________,</w:t>
      </w:r>
    </w:p>
    <w:p w:rsidR="00DE02F1" w:rsidRPr="00DE02F1" w:rsidRDefault="00DE02F1" w:rsidP="00DE02F1">
      <w:pPr>
        <w:jc w:val="both"/>
      </w:pPr>
      <w:r w:rsidRPr="00DE02F1">
        <w:t>действующего на основании  _____________________________</w:t>
      </w:r>
      <w:r w:rsidR="00284EAD">
        <w:t>_______</w:t>
      </w:r>
      <w:r w:rsidRPr="00DE02F1">
        <w:t>_____________,</w:t>
      </w:r>
    </w:p>
    <w:p w:rsidR="00DE02F1" w:rsidRPr="00DE02F1" w:rsidRDefault="00DE02F1" w:rsidP="00DE02F1">
      <w:pPr>
        <w:ind w:left="3402"/>
        <w:jc w:val="center"/>
      </w:pPr>
      <w:r w:rsidRPr="00DE02F1">
        <w:t>(устава, доверенности)</w:t>
      </w:r>
    </w:p>
    <w:p w:rsidR="00DE02F1" w:rsidRPr="00DE02F1" w:rsidRDefault="00DE02F1" w:rsidP="00DE02F1">
      <w:pPr>
        <w:jc w:val="both"/>
      </w:pPr>
      <w:r w:rsidRPr="00DE02F1">
        <w:t>именуемый далее Претендент, или  _______________________</w:t>
      </w:r>
      <w:r w:rsidR="00284EAD">
        <w:t>_______</w:t>
      </w:r>
      <w:r w:rsidRPr="00DE02F1">
        <w:t>______________,</w:t>
      </w:r>
    </w:p>
    <w:p w:rsidR="00DE02F1" w:rsidRPr="00DE02F1" w:rsidRDefault="00DE02F1" w:rsidP="00DE02F1">
      <w:pPr>
        <w:ind w:left="4253"/>
        <w:jc w:val="center"/>
        <w:rPr>
          <w:spacing w:val="-2"/>
        </w:rPr>
      </w:pPr>
      <w:r w:rsidRPr="00DE02F1">
        <w:rPr>
          <w:spacing w:val="-2"/>
        </w:rPr>
        <w:t>(фамилия, имя, отчество физического лица, подающего заявку)</w:t>
      </w:r>
    </w:p>
    <w:p w:rsidR="00DE02F1" w:rsidRPr="00DE02F1" w:rsidRDefault="00DE02F1" w:rsidP="00DE02F1">
      <w:pPr>
        <w:jc w:val="both"/>
      </w:pPr>
      <w:r w:rsidRPr="00DE02F1">
        <w:t xml:space="preserve">паспортные данные: серия  ___________  №  __________________________, кем выдан  ________________________________, дата выдачи  _________________, зарегистрирован(-а) по адресу: ________________________________________, </w:t>
      </w:r>
    </w:p>
    <w:p w:rsidR="00DE02F1" w:rsidRPr="00DE02F1" w:rsidRDefault="00DE02F1" w:rsidP="00DE02F1">
      <w:pPr>
        <w:jc w:val="both"/>
      </w:pPr>
      <w:r w:rsidRPr="00DE02F1">
        <w:t>именуемый далее Претендент, принимает решение об участии в аукционе по продаже находящегося в муниципальной собственности имущества:</w:t>
      </w:r>
    </w:p>
    <w:p w:rsidR="00DE02F1" w:rsidRPr="00DE02F1" w:rsidRDefault="00DE02F1" w:rsidP="00DE02F1">
      <w:pPr>
        <w:ind w:firstLine="851"/>
        <w:jc w:val="both"/>
      </w:pPr>
      <w:r w:rsidRPr="00DE02F1">
        <w:t>имущества:  _________________________________________</w:t>
      </w:r>
      <w:r w:rsidR="00C4539C">
        <w:t>________________</w:t>
      </w:r>
      <w:r w:rsidRPr="00DE02F1">
        <w:t>___</w:t>
      </w:r>
    </w:p>
    <w:p w:rsidR="00DE02F1" w:rsidRPr="00DE02F1" w:rsidRDefault="00DE02F1" w:rsidP="00DE02F1">
      <w:pPr>
        <w:ind w:left="3486"/>
        <w:jc w:val="center"/>
      </w:pPr>
      <w:r w:rsidRPr="00DE02F1">
        <w:t xml:space="preserve">(наименование имущества, его основные характеристики </w:t>
      </w:r>
    </w:p>
    <w:p w:rsidR="00DE02F1" w:rsidRPr="00DE02F1" w:rsidRDefault="00DE02F1" w:rsidP="00DE02F1">
      <w:pPr>
        <w:jc w:val="both"/>
      </w:pPr>
      <w:r w:rsidRPr="00DE02F1">
        <w:t>_________________________________________________</w:t>
      </w:r>
      <w:r w:rsidR="00C4539C">
        <w:t>__________</w:t>
      </w:r>
      <w:r w:rsidRPr="00DE02F1">
        <w:t>___________________</w:t>
      </w:r>
    </w:p>
    <w:p w:rsidR="00DE02F1" w:rsidRPr="00DE02F1" w:rsidRDefault="00DE02F1" w:rsidP="00DE02F1">
      <w:pPr>
        <w:ind w:left="4004"/>
        <w:jc w:val="both"/>
      </w:pPr>
      <w:r w:rsidRPr="00DE02F1">
        <w:t>и местонахождение)</w:t>
      </w:r>
    </w:p>
    <w:p w:rsidR="00DE02F1" w:rsidRPr="00DE02F1" w:rsidRDefault="00DE02F1" w:rsidP="00DE02F1">
      <w:pPr>
        <w:jc w:val="both"/>
      </w:pPr>
      <w:r w:rsidRPr="00DE02F1">
        <w:t>___________________________________________</w:t>
      </w:r>
      <w:r w:rsidR="00C4539C">
        <w:t>__________</w:t>
      </w:r>
      <w:r w:rsidRPr="00DE02F1">
        <w:t>_________________________,</w:t>
      </w:r>
    </w:p>
    <w:p w:rsidR="00DE02F1" w:rsidRPr="00DE02F1" w:rsidRDefault="00DE02F1" w:rsidP="00DE02F1">
      <w:pPr>
        <w:jc w:val="both"/>
      </w:pPr>
      <w:r w:rsidRPr="00DE02F1">
        <w:t>стартовая цена объекта (имущества)  ________</w:t>
      </w:r>
      <w:r w:rsidR="00C4539C">
        <w:t>__________</w:t>
      </w:r>
      <w:r w:rsidRPr="00DE02F1">
        <w:t>____________________________</w:t>
      </w:r>
    </w:p>
    <w:p w:rsidR="00DE02F1" w:rsidRPr="00DE02F1" w:rsidRDefault="00DE02F1" w:rsidP="00DE02F1">
      <w:pPr>
        <w:jc w:val="both"/>
      </w:pPr>
      <w:r w:rsidRPr="00DE02F1">
        <w:t>___________________________________________</w:t>
      </w:r>
      <w:r w:rsidR="00C4539C">
        <w:t>__________</w:t>
      </w:r>
      <w:r w:rsidRPr="00DE02F1">
        <w:t>_________________________.</w:t>
      </w:r>
    </w:p>
    <w:p w:rsidR="00DE02F1" w:rsidRPr="00DE02F1" w:rsidRDefault="00DE02F1" w:rsidP="00DE02F1">
      <w:pPr>
        <w:ind w:firstLine="851"/>
        <w:jc w:val="both"/>
      </w:pPr>
      <w:r w:rsidRPr="00DE02F1">
        <w:t xml:space="preserve">Ознакомлен: </w:t>
      </w:r>
    </w:p>
    <w:p w:rsidR="00DE02F1" w:rsidRPr="00DE02F1" w:rsidRDefault="00DE02F1" w:rsidP="00DE02F1">
      <w:pPr>
        <w:ind w:firstLine="851"/>
        <w:jc w:val="both"/>
      </w:pPr>
      <w:r w:rsidRPr="00DE02F1">
        <w:t>с физическим состоянием имущества (объекта) и его финансово-хозяйственной документацией, претензий не имею;</w:t>
      </w:r>
    </w:p>
    <w:p w:rsidR="00DE02F1" w:rsidRPr="00DE02F1" w:rsidRDefault="00DE02F1" w:rsidP="00DE02F1">
      <w:pPr>
        <w:ind w:firstLine="851"/>
        <w:jc w:val="both"/>
      </w:pPr>
      <w:r w:rsidRPr="00DE02F1">
        <w:t>с правилами проведения торгов;</w:t>
      </w:r>
    </w:p>
    <w:p w:rsidR="00DE02F1" w:rsidRPr="00DE02F1" w:rsidRDefault="00DE02F1" w:rsidP="00DE02F1">
      <w:pPr>
        <w:ind w:firstLine="851"/>
        <w:jc w:val="both"/>
      </w:pPr>
      <w:r w:rsidRPr="00DE02F1">
        <w:t>с проектом договора купли-продажи.</w:t>
      </w:r>
    </w:p>
    <w:p w:rsidR="00DE02F1" w:rsidRPr="00DE02F1" w:rsidRDefault="00DE02F1" w:rsidP="00DE02F1">
      <w:pPr>
        <w:ind w:left="851"/>
        <w:jc w:val="both"/>
      </w:pPr>
      <w:r w:rsidRPr="00DE02F1">
        <w:t>Обязуюсь:</w:t>
      </w:r>
    </w:p>
    <w:p w:rsidR="00DE02F1" w:rsidRPr="00DE02F1" w:rsidRDefault="00DE02F1" w:rsidP="00DE02F1">
      <w:pPr>
        <w:ind w:firstLine="851"/>
        <w:jc w:val="both"/>
      </w:pPr>
      <w:r w:rsidRPr="00DE02F1">
        <w:t>соблюдать условия аукциона, содержащиеся в информационном сообщении о проведении аукциона, опубликованном в газете «</w:t>
      </w:r>
      <w:proofErr w:type="spellStart"/>
      <w:r w:rsidR="00C4539C">
        <w:t>Кяхтинские</w:t>
      </w:r>
      <w:proofErr w:type="spellEnd"/>
      <w:r w:rsidR="00C4539C">
        <w:t xml:space="preserve"> вести</w:t>
      </w:r>
      <w:r w:rsidRPr="00DE02F1">
        <w:t>» от «____»  _______________  20____ г.</w:t>
      </w:r>
      <w:r w:rsidR="00C4539C">
        <w:t xml:space="preserve"> </w:t>
      </w:r>
      <w:r w:rsidRPr="00DE02F1">
        <w:t xml:space="preserve">№ _____, порядок проведения аукциона, установленный постановлением Правительства Российской Федерации от 12 августа </w:t>
      </w:r>
      <w:smartTag w:uri="urn:schemas-microsoft-com:office:smarttags" w:element="metricconverter">
        <w:smartTagPr>
          <w:attr w:name="ProductID" w:val="2002 г"/>
        </w:smartTagPr>
        <w:r w:rsidRPr="00DE02F1">
          <w:t>2002 г</w:t>
        </w:r>
      </w:smartTag>
      <w:r w:rsidRPr="00DE02F1">
        <w:t>. № 585 «Об утверждении Положения об организации продажи государственного или муниципального имущества на аукционе и Положения об организации продажи находящихся в государственной или муниципальной собственности акций открытых акционерных обществ на специализированном аукционе»;</w:t>
      </w:r>
    </w:p>
    <w:p w:rsidR="00DE02F1" w:rsidRPr="00DE02F1" w:rsidRDefault="00DE02F1" w:rsidP="00DE02F1">
      <w:pPr>
        <w:ind w:firstLine="851"/>
        <w:jc w:val="both"/>
      </w:pPr>
      <w:r w:rsidRPr="00DE02F1">
        <w:t>подписать протокол аукциона в день проведения торгов в случае признания победителем торгов;</w:t>
      </w:r>
    </w:p>
    <w:p w:rsidR="00DE02F1" w:rsidRPr="00DE02F1" w:rsidRDefault="00DE02F1" w:rsidP="00DE02F1">
      <w:pPr>
        <w:ind w:firstLine="851"/>
        <w:jc w:val="both"/>
      </w:pPr>
      <w:r w:rsidRPr="00DE02F1">
        <w:lastRenderedPageBreak/>
        <w:t>подписать договор купли-продажи не позднее пяти дней со дня утверждения протокола об итогах аукциона;</w:t>
      </w:r>
    </w:p>
    <w:p w:rsidR="00DE02F1" w:rsidRPr="00DE02F1" w:rsidRDefault="00DE02F1" w:rsidP="00DE02F1">
      <w:pPr>
        <w:ind w:firstLine="851"/>
        <w:jc w:val="both"/>
      </w:pPr>
      <w:r w:rsidRPr="00DE02F1">
        <w:t>оплатить стоимость объекта в соответствии с договором купли-продажи единовременно в течение 30 дней со дня заключения договора купли-продажи.</w:t>
      </w:r>
    </w:p>
    <w:p w:rsidR="00DE02F1" w:rsidRPr="00DE02F1" w:rsidRDefault="00DE02F1" w:rsidP="00DE02F1">
      <w:pPr>
        <w:ind w:firstLine="851"/>
        <w:jc w:val="both"/>
      </w:pPr>
      <w:r w:rsidRPr="00DE02F1">
        <w:t>Адрес и банковские реквизиты Претендента: _______________________</w:t>
      </w:r>
    </w:p>
    <w:p w:rsidR="00DE02F1" w:rsidRPr="00DE02F1" w:rsidRDefault="00DE02F1" w:rsidP="00DE02F1">
      <w:pPr>
        <w:jc w:val="both"/>
      </w:pPr>
      <w:r w:rsidRPr="00DE02F1">
        <w:t>____________________________________________________________________</w:t>
      </w:r>
    </w:p>
    <w:p w:rsidR="00DE02F1" w:rsidRPr="00DE02F1" w:rsidRDefault="00DE02F1" w:rsidP="00DE02F1">
      <w:pPr>
        <w:jc w:val="both"/>
      </w:pPr>
      <w:r w:rsidRPr="00DE02F1">
        <w:t>____________________________________________________________________</w:t>
      </w:r>
    </w:p>
    <w:p w:rsidR="00DE02F1" w:rsidRPr="00DE02F1" w:rsidRDefault="00DE02F1" w:rsidP="00DE02F1">
      <w:pPr>
        <w:jc w:val="both"/>
      </w:pPr>
      <w:r w:rsidRPr="00DE02F1">
        <w:t>____________________________________________________________________</w:t>
      </w:r>
    </w:p>
    <w:p w:rsidR="00DE02F1" w:rsidRPr="00DE02F1" w:rsidRDefault="00DE02F1" w:rsidP="00DE02F1">
      <w:pPr>
        <w:jc w:val="both"/>
      </w:pPr>
      <w:r w:rsidRPr="00DE02F1">
        <w:t>____________________________________________________________________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t>Приложение:</w:t>
      </w:r>
    </w:p>
    <w:p w:rsidR="00DE02F1" w:rsidRPr="00DE02F1" w:rsidRDefault="00DE02F1" w:rsidP="00DE02F1">
      <w:pPr>
        <w:ind w:firstLine="851"/>
        <w:jc w:val="both"/>
      </w:pPr>
      <w:r w:rsidRPr="00DE02F1">
        <w:t>1. Копии учредительных документов Претендента (юридического лица), заверенные в установленном порядке.</w:t>
      </w:r>
    </w:p>
    <w:p w:rsidR="00DE02F1" w:rsidRPr="00DE02F1" w:rsidRDefault="00DE02F1" w:rsidP="00DE02F1">
      <w:pPr>
        <w:ind w:firstLine="851"/>
        <w:jc w:val="both"/>
      </w:pPr>
      <w:r w:rsidRPr="00DE02F1">
        <w:t>2. Документы, подтверждающие наличие (отсутствие) в уставном капитале Претендента доли Российской Федерации, субъектов Российской Федерации, муниципальных образований.</w:t>
      </w:r>
    </w:p>
    <w:p w:rsidR="00DE02F1" w:rsidRPr="00DE02F1" w:rsidRDefault="00DE02F1" w:rsidP="00DE02F1">
      <w:pPr>
        <w:ind w:firstLine="851"/>
        <w:jc w:val="both"/>
      </w:pPr>
      <w:r w:rsidRPr="00DE02F1">
        <w:t>3. Платежное поручение с отметкой банка об исполнении, подтверждающее внесение Претендентом установленной суммы задатка.</w:t>
      </w:r>
    </w:p>
    <w:p w:rsidR="00DE02F1" w:rsidRPr="00DE02F1" w:rsidRDefault="00DE02F1" w:rsidP="00DE02F1">
      <w:pPr>
        <w:ind w:firstLine="851"/>
        <w:jc w:val="both"/>
      </w:pPr>
      <w:r w:rsidRPr="00DE02F1">
        <w:t>4. Документ, подтверждающий полномочия руководителя юридического лица на осуществление действий от имени юридического лица (копия решения о назначении этого лица или о его избрании) и в соответствии с которым руководитель юридического лица обладает правом действовать от имени юридического лица без доверенности.</w:t>
      </w:r>
    </w:p>
    <w:p w:rsidR="00DE02F1" w:rsidRPr="00DE02F1" w:rsidRDefault="00DE02F1" w:rsidP="00DE02F1">
      <w:pPr>
        <w:ind w:firstLine="851"/>
        <w:jc w:val="both"/>
      </w:pPr>
      <w:r w:rsidRPr="00DE02F1">
        <w:t>В случае подачи заявки представителем Претендента предъявляется надлежащим образом оформленная доверенность.</w:t>
      </w:r>
    </w:p>
    <w:p w:rsidR="00DE02F1" w:rsidRPr="00DE02F1" w:rsidRDefault="00DE02F1" w:rsidP="00DE02F1">
      <w:pPr>
        <w:ind w:firstLine="851"/>
        <w:jc w:val="both"/>
      </w:pPr>
      <w:r w:rsidRPr="00DE02F1">
        <w:t>5. Подписанная Претендентом опись представляемых документов</w:t>
      </w:r>
      <w:r w:rsidRPr="00DE02F1">
        <w:br/>
        <w:t>(в двух экземплярах).</w:t>
      </w:r>
    </w:p>
    <w:p w:rsidR="00DE02F1" w:rsidRPr="00DE02F1" w:rsidRDefault="00DE02F1" w:rsidP="00DE02F1"/>
    <w:p w:rsidR="00DE02F1" w:rsidRPr="00DE02F1" w:rsidRDefault="00DE02F1" w:rsidP="00DE02F1">
      <w:r w:rsidRPr="00DE02F1">
        <w:t>___________________________________</w:t>
      </w:r>
    </w:p>
    <w:p w:rsidR="00DE02F1" w:rsidRPr="00DE02F1" w:rsidRDefault="00DE02F1" w:rsidP="00DE02F1">
      <w:r w:rsidRPr="00DE02F1">
        <w:t>(подпись Претендента (его полномочного представителя)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  <w:r w:rsidRPr="00DE02F1">
        <w:t>М.П.</w:t>
      </w:r>
    </w:p>
    <w:p w:rsidR="00DE02F1" w:rsidRPr="00DE02F1" w:rsidRDefault="00DE02F1" w:rsidP="00DE02F1">
      <w:pPr>
        <w:jc w:val="both"/>
      </w:pPr>
      <w:r w:rsidRPr="00DE02F1">
        <w:t>«____»  _______________  201</w:t>
      </w:r>
      <w:r w:rsidR="00C4539C">
        <w:t>__</w:t>
      </w:r>
      <w:r w:rsidRPr="00DE02F1">
        <w:t xml:space="preserve"> г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t xml:space="preserve">Заявка зарегистрирована департаментом </w:t>
      </w:r>
      <w:r w:rsidR="00C4539C">
        <w:t>строительства, имущественных и земельных отношений</w:t>
      </w:r>
      <w:r w:rsidRPr="00DE02F1">
        <w:t>:</w:t>
      </w:r>
    </w:p>
    <w:p w:rsidR="00DE02F1" w:rsidRPr="00DE02F1" w:rsidRDefault="00DE02F1" w:rsidP="00DE02F1">
      <w:pPr>
        <w:jc w:val="both"/>
      </w:pPr>
      <w:r w:rsidRPr="00DE02F1">
        <w:t>в ______  час.  ______  мин.  «____»  ______________  201</w:t>
      </w:r>
      <w:r w:rsidR="00C4539C">
        <w:t>___</w:t>
      </w:r>
      <w:r w:rsidRPr="00DE02F1">
        <w:t xml:space="preserve"> г.  за № __________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  <w:r w:rsidRPr="00DE02F1">
        <w:t>___________________________________</w:t>
      </w:r>
    </w:p>
    <w:p w:rsidR="00DE02F1" w:rsidRPr="00DE02F1" w:rsidRDefault="000F55F6" w:rsidP="00DE02F1">
      <w:pPr>
        <w:jc w:val="both"/>
      </w:pPr>
      <w:r>
        <w:t>Подпись должностного лица Отдела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  <w:sectPr w:rsidR="00DE02F1" w:rsidRPr="00DE02F1" w:rsidSect="006A2AA9">
          <w:pgSz w:w="11906" w:h="16838"/>
          <w:pgMar w:top="709" w:right="567" w:bottom="851" w:left="1701" w:header="720" w:footer="720" w:gutter="0"/>
          <w:pgNumType w:start="1"/>
          <w:cols w:space="720"/>
          <w:titlePg/>
          <w:docGrid w:linePitch="272"/>
        </w:sectPr>
      </w:pPr>
    </w:p>
    <w:p w:rsidR="00C4539C" w:rsidRPr="00DE02F1" w:rsidRDefault="00C4539C" w:rsidP="00C4539C">
      <w:pPr>
        <w:ind w:left="4820"/>
        <w:jc w:val="both"/>
      </w:pPr>
      <w:r w:rsidRPr="00DE02F1">
        <w:lastRenderedPageBreak/>
        <w:t xml:space="preserve">Приложение </w:t>
      </w:r>
      <w:r w:rsidR="000F55F6">
        <w:t>2</w:t>
      </w:r>
    </w:p>
    <w:p w:rsidR="00C4539C" w:rsidRPr="00DE02F1" w:rsidRDefault="00C4539C" w:rsidP="00C4539C">
      <w:pPr>
        <w:ind w:left="4820"/>
        <w:jc w:val="both"/>
      </w:pPr>
      <w:r w:rsidRPr="00DE02F1">
        <w:t xml:space="preserve">к административному регламенту по предоставлению </w:t>
      </w:r>
      <w:r w:rsidRPr="00DE02F1">
        <w:rPr>
          <w:spacing w:val="-2"/>
        </w:rPr>
        <w:t>муниципальной услуги «</w:t>
      </w:r>
      <w:r>
        <w:rPr>
          <w:spacing w:val="-2"/>
        </w:rPr>
        <w:t>Предоставление муниципального имущества в собственность в порядке приватизации</w:t>
      </w:r>
      <w:r w:rsidRPr="00DE02F1">
        <w:rPr>
          <w:spacing w:val="-2"/>
        </w:rPr>
        <w:t xml:space="preserve">», </w:t>
      </w:r>
    </w:p>
    <w:p w:rsidR="00C4539C" w:rsidRPr="00DE02F1" w:rsidRDefault="00C4539C" w:rsidP="00C4539C">
      <w:pPr>
        <w:ind w:left="4820"/>
        <w:jc w:val="both"/>
      </w:pPr>
    </w:p>
    <w:p w:rsidR="00C4539C" w:rsidRPr="00DE02F1" w:rsidRDefault="00C4539C" w:rsidP="00C4539C">
      <w:pPr>
        <w:ind w:left="4820"/>
        <w:jc w:val="right"/>
      </w:pPr>
    </w:p>
    <w:p w:rsidR="00C4539C" w:rsidRDefault="00C4539C" w:rsidP="00C4539C">
      <w:pPr>
        <w:ind w:left="4820"/>
        <w:jc w:val="both"/>
        <w:rPr>
          <w:spacing w:val="-6"/>
        </w:rPr>
      </w:pPr>
      <w:r>
        <w:rPr>
          <w:spacing w:val="-6"/>
        </w:rPr>
        <w:t>Главе МО «Кяхтинский район»</w:t>
      </w:r>
    </w:p>
    <w:p w:rsidR="00C4539C" w:rsidRPr="00DE02F1" w:rsidRDefault="00C4539C" w:rsidP="00C4539C">
      <w:pPr>
        <w:ind w:left="4820"/>
        <w:jc w:val="both"/>
      </w:pPr>
      <w:proofErr w:type="spellStart"/>
      <w:r>
        <w:rPr>
          <w:spacing w:val="-6"/>
        </w:rPr>
        <w:t>Буянтуеву</w:t>
      </w:r>
      <w:proofErr w:type="spellEnd"/>
      <w:r>
        <w:rPr>
          <w:spacing w:val="-6"/>
        </w:rPr>
        <w:t xml:space="preserve"> А.В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center"/>
      </w:pPr>
      <w:r w:rsidRPr="00DE02F1">
        <w:t>ЗАЯВКА</w:t>
      </w:r>
    </w:p>
    <w:p w:rsidR="00DE02F1" w:rsidRPr="00DE02F1" w:rsidRDefault="00DE02F1" w:rsidP="00DE02F1">
      <w:pPr>
        <w:jc w:val="center"/>
      </w:pPr>
      <w:r w:rsidRPr="00DE02F1">
        <w:t>на участие в продаже муниципального имущества</w:t>
      </w:r>
    </w:p>
    <w:p w:rsidR="00DE02F1" w:rsidRPr="00DE02F1" w:rsidRDefault="00DE02F1" w:rsidP="00DE02F1">
      <w:pPr>
        <w:jc w:val="center"/>
      </w:pPr>
      <w:r w:rsidRPr="00DE02F1">
        <w:t>посредством публичного предложения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  <w:r w:rsidRPr="00DE02F1">
        <w:t>«____»  _______________  201</w:t>
      </w:r>
      <w:r w:rsidR="00C4539C">
        <w:t>__</w:t>
      </w:r>
      <w:r w:rsidRPr="00DE02F1">
        <w:t xml:space="preserve"> г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t>______________________________________________________________</w:t>
      </w:r>
    </w:p>
    <w:p w:rsidR="00DE02F1" w:rsidRPr="00DE02F1" w:rsidRDefault="00DE02F1" w:rsidP="00DE02F1">
      <w:pPr>
        <w:jc w:val="center"/>
      </w:pPr>
      <w:r w:rsidRPr="00DE02F1">
        <w:t>(полное наименование юридического лица, подающего заявку)</w:t>
      </w:r>
    </w:p>
    <w:p w:rsidR="00DE02F1" w:rsidRPr="00DE02F1" w:rsidRDefault="00DE02F1" w:rsidP="00DE02F1">
      <w:pPr>
        <w:jc w:val="both"/>
      </w:pPr>
      <w:r w:rsidRPr="00DE02F1">
        <w:t>____________________________________________________________________</w:t>
      </w:r>
    </w:p>
    <w:p w:rsidR="00DE02F1" w:rsidRPr="00DE02F1" w:rsidRDefault="00DE02F1" w:rsidP="00DE02F1">
      <w:pPr>
        <w:jc w:val="both"/>
      </w:pPr>
      <w:r w:rsidRPr="00DE02F1">
        <w:t>в лице ______________________________________________________________,</w:t>
      </w:r>
    </w:p>
    <w:p w:rsidR="00DE02F1" w:rsidRPr="00DE02F1" w:rsidRDefault="00DE02F1" w:rsidP="00DE02F1">
      <w:pPr>
        <w:jc w:val="center"/>
      </w:pPr>
      <w:r w:rsidRPr="00DE02F1">
        <w:t>(фамилия, имя, отчество, должность)</w:t>
      </w:r>
    </w:p>
    <w:p w:rsidR="00DE02F1" w:rsidRPr="00DE02F1" w:rsidRDefault="00DE02F1" w:rsidP="00DE02F1">
      <w:pPr>
        <w:jc w:val="both"/>
      </w:pPr>
      <w:r w:rsidRPr="00DE02F1">
        <w:t>___________________________________________________________________</w:t>
      </w:r>
    </w:p>
    <w:p w:rsidR="00DE02F1" w:rsidRPr="00DE02F1" w:rsidRDefault="00DE02F1" w:rsidP="00DE02F1">
      <w:pPr>
        <w:jc w:val="both"/>
      </w:pPr>
      <w:r w:rsidRPr="00DE02F1">
        <w:t>действующего на основании  __________________________________________,</w:t>
      </w:r>
    </w:p>
    <w:p w:rsidR="00DE02F1" w:rsidRPr="00DE02F1" w:rsidRDefault="00DE02F1" w:rsidP="00DE02F1">
      <w:pPr>
        <w:ind w:left="3402"/>
        <w:jc w:val="center"/>
      </w:pPr>
      <w:r w:rsidRPr="00DE02F1">
        <w:t>(устава, доверенности)</w:t>
      </w:r>
    </w:p>
    <w:p w:rsidR="00DE02F1" w:rsidRPr="00DE02F1" w:rsidRDefault="00DE02F1" w:rsidP="00DE02F1">
      <w:pPr>
        <w:jc w:val="both"/>
      </w:pPr>
      <w:r w:rsidRPr="00DE02F1">
        <w:t>именуемый далее Претендент, или  _____________________________________,</w:t>
      </w:r>
    </w:p>
    <w:p w:rsidR="00DE02F1" w:rsidRPr="00DE02F1" w:rsidRDefault="00DE02F1" w:rsidP="00DE02F1">
      <w:pPr>
        <w:ind w:left="4253"/>
        <w:jc w:val="center"/>
        <w:rPr>
          <w:spacing w:val="-2"/>
        </w:rPr>
      </w:pPr>
      <w:r w:rsidRPr="00DE02F1">
        <w:rPr>
          <w:spacing w:val="-2"/>
        </w:rPr>
        <w:t>(фамилия, имя, отчество физического лица, подающего заявку)</w:t>
      </w:r>
    </w:p>
    <w:p w:rsidR="00DE02F1" w:rsidRPr="00DE02F1" w:rsidRDefault="00DE02F1" w:rsidP="00DE02F1">
      <w:pPr>
        <w:jc w:val="both"/>
      </w:pPr>
      <w:r w:rsidRPr="00DE02F1">
        <w:t>паспортные данные: серия___________  №  ___________________________, кем выдан  ________________________________, дата выдачи  _________________, зарегистрирован(-а) по адресу: _________________________________________,</w:t>
      </w:r>
    </w:p>
    <w:p w:rsidR="00DE02F1" w:rsidRPr="00DE02F1" w:rsidRDefault="00DE02F1" w:rsidP="00DE02F1">
      <w:pPr>
        <w:jc w:val="both"/>
      </w:pPr>
      <w:r w:rsidRPr="00DE02F1">
        <w:t>именуемый далее Претендент, принимает решение об участии в продаже посредством публичного предложения находящегося в муниципальной собственности имущества: _____________________________________</w:t>
      </w:r>
      <w:r w:rsidR="00C4539C">
        <w:t>_________________________</w:t>
      </w:r>
      <w:r w:rsidRPr="00DE02F1">
        <w:t>________________</w:t>
      </w:r>
    </w:p>
    <w:p w:rsidR="00DE02F1" w:rsidRPr="00DE02F1" w:rsidRDefault="00DE02F1" w:rsidP="00DE02F1">
      <w:pPr>
        <w:ind w:left="2212"/>
        <w:jc w:val="center"/>
      </w:pPr>
      <w:r w:rsidRPr="00DE02F1">
        <w:t>(наименование имущества, его основные характеристики и местонахождение)</w:t>
      </w:r>
    </w:p>
    <w:p w:rsidR="00DE02F1" w:rsidRPr="00DE02F1" w:rsidRDefault="00DE02F1" w:rsidP="00DE02F1">
      <w:pPr>
        <w:jc w:val="both"/>
      </w:pPr>
      <w:r w:rsidRPr="00DE02F1">
        <w:t>____________________________________</w:t>
      </w:r>
      <w:r w:rsidR="00C4539C">
        <w:t>____________</w:t>
      </w:r>
      <w:r w:rsidRPr="00DE02F1">
        <w:t>_______________________________</w:t>
      </w:r>
    </w:p>
    <w:p w:rsidR="00DE02F1" w:rsidRPr="00DE02F1" w:rsidRDefault="00DE02F1" w:rsidP="00DE02F1">
      <w:pPr>
        <w:jc w:val="both"/>
      </w:pPr>
      <w:r w:rsidRPr="00DE02F1">
        <w:t>____________________________________</w:t>
      </w:r>
      <w:r w:rsidR="00C4539C">
        <w:t>__________</w:t>
      </w:r>
      <w:r w:rsidRPr="00DE02F1">
        <w:t>________________________________, первоначальная (стартовая) цена объекта (имущества) при продаже посредством публичного предложения ________________________________________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t xml:space="preserve">Ознакомлен: </w:t>
      </w:r>
    </w:p>
    <w:p w:rsidR="00DE02F1" w:rsidRPr="00DE02F1" w:rsidRDefault="00DE02F1" w:rsidP="00DE02F1">
      <w:pPr>
        <w:ind w:firstLine="851"/>
        <w:jc w:val="both"/>
        <w:rPr>
          <w:highlight w:val="magenta"/>
        </w:rPr>
      </w:pPr>
      <w:r w:rsidRPr="00DE02F1">
        <w:t>с физическим состоянием имущества (объекта) и его финансово-хозяйственной документацией, претензий не имею;</w:t>
      </w:r>
    </w:p>
    <w:p w:rsidR="00DE02F1" w:rsidRPr="00DE02F1" w:rsidRDefault="00DE02F1" w:rsidP="00DE02F1">
      <w:pPr>
        <w:ind w:firstLine="851"/>
        <w:jc w:val="both"/>
        <w:rPr>
          <w:spacing w:val="-2"/>
        </w:rPr>
      </w:pPr>
      <w:r w:rsidRPr="00DE02F1">
        <w:rPr>
          <w:spacing w:val="-2"/>
        </w:rPr>
        <w:t>с правилами проведения продажи посредством публичного предложения;</w:t>
      </w:r>
    </w:p>
    <w:p w:rsidR="00DE02F1" w:rsidRPr="00DE02F1" w:rsidRDefault="00DE02F1" w:rsidP="00DE02F1">
      <w:pPr>
        <w:ind w:firstLine="851"/>
        <w:jc w:val="both"/>
      </w:pPr>
      <w:r w:rsidRPr="00DE02F1">
        <w:t>с проектом договора купли-продажи.</w:t>
      </w:r>
    </w:p>
    <w:p w:rsidR="00DE02F1" w:rsidRPr="00DE02F1" w:rsidRDefault="00DE02F1" w:rsidP="00DE02F1">
      <w:pPr>
        <w:ind w:firstLine="851"/>
        <w:jc w:val="both"/>
      </w:pPr>
      <w:r w:rsidRPr="00DE02F1">
        <w:t>Обязуюсь:</w:t>
      </w:r>
    </w:p>
    <w:p w:rsidR="00DE02F1" w:rsidRPr="00DE02F1" w:rsidRDefault="00DE02F1" w:rsidP="00DE02F1">
      <w:pPr>
        <w:ind w:firstLine="851"/>
        <w:jc w:val="both"/>
      </w:pPr>
      <w:r w:rsidRPr="00DE02F1">
        <w:t>соблюдать условия продажи посредством публичного предложения, содержащиеся в информационном сообщении о проведении продажи посредством публичного предложения, опубликованном в газете «</w:t>
      </w:r>
      <w:proofErr w:type="spellStart"/>
      <w:r w:rsidR="00C4539C">
        <w:t>Кяхтинские</w:t>
      </w:r>
      <w:proofErr w:type="spellEnd"/>
      <w:r w:rsidR="00C4539C">
        <w:t xml:space="preserve"> вести</w:t>
      </w:r>
      <w:r w:rsidRPr="00DE02F1">
        <w:t>» от «____»  _______________  20____ г.</w:t>
      </w:r>
      <w:r w:rsidRPr="00DE02F1">
        <w:br/>
        <w:t xml:space="preserve">№ _____, а также порядок проведения продажи посредством публичного предложения, </w:t>
      </w:r>
      <w:r w:rsidRPr="00DE02F1">
        <w:lastRenderedPageBreak/>
        <w:t xml:space="preserve">установленный Федеральным законом от 21 декабря </w:t>
      </w:r>
      <w:smartTag w:uri="urn:schemas-microsoft-com:office:smarttags" w:element="metricconverter">
        <w:smartTagPr>
          <w:attr w:name="ProductID" w:val="2001 г"/>
        </w:smartTagPr>
        <w:r w:rsidRPr="00DE02F1">
          <w:t>2001 г</w:t>
        </w:r>
      </w:smartTag>
      <w:r w:rsidRPr="00DE02F1">
        <w:t>. № 178-ФЗ «О приватизации государственного и муниципального имущества»;</w:t>
      </w:r>
    </w:p>
    <w:p w:rsidR="00DE02F1" w:rsidRPr="00DE02F1" w:rsidRDefault="00DE02F1" w:rsidP="00DE02F1">
      <w:pPr>
        <w:ind w:firstLine="851"/>
        <w:jc w:val="both"/>
      </w:pPr>
      <w:r w:rsidRPr="00DE02F1">
        <w:t>подписать протокол продажи посредством публичного предложения в день проведения продажи в случае признания победителем;</w:t>
      </w:r>
    </w:p>
    <w:p w:rsidR="00DE02F1" w:rsidRPr="00DE02F1" w:rsidRDefault="00DE02F1" w:rsidP="00DE02F1">
      <w:pPr>
        <w:ind w:firstLine="851"/>
        <w:jc w:val="both"/>
      </w:pPr>
      <w:r w:rsidRPr="00DE02F1">
        <w:t>подписать с департаментом муниципального имущества администрации Волгограда договор купли-продажи не позднее пяти дней со дня утверждения протокола об итогах продажи посредством публичного предложения;</w:t>
      </w:r>
    </w:p>
    <w:p w:rsidR="00DE02F1" w:rsidRPr="00DE02F1" w:rsidRDefault="00DE02F1" w:rsidP="00DE02F1">
      <w:pPr>
        <w:ind w:firstLine="851"/>
        <w:jc w:val="both"/>
      </w:pPr>
      <w:r w:rsidRPr="00DE02F1">
        <w:t>оплатить стоимость объекта в соответствии с договором купли-продажи единовременно в течение 30 дней со дня заключения договора купли-продажи.</w:t>
      </w:r>
    </w:p>
    <w:p w:rsidR="00DE02F1" w:rsidRPr="00DE02F1" w:rsidRDefault="00DE02F1" w:rsidP="00DE02F1">
      <w:pPr>
        <w:ind w:firstLine="851"/>
        <w:jc w:val="both"/>
      </w:pPr>
      <w:r w:rsidRPr="00DE02F1">
        <w:t>Адрес и банковские реквизиты Претендента:  _______________________</w:t>
      </w:r>
    </w:p>
    <w:p w:rsidR="00DE02F1" w:rsidRPr="00DE02F1" w:rsidRDefault="00DE02F1" w:rsidP="00DE02F1">
      <w:pPr>
        <w:jc w:val="both"/>
      </w:pPr>
      <w:r w:rsidRPr="00DE02F1">
        <w:t>____________________________________________________________________</w:t>
      </w:r>
    </w:p>
    <w:p w:rsidR="00DE02F1" w:rsidRPr="00DE02F1" w:rsidRDefault="00DE02F1" w:rsidP="00DE02F1">
      <w:pPr>
        <w:jc w:val="both"/>
      </w:pPr>
      <w:r w:rsidRPr="00DE02F1">
        <w:t>____________________________________________________________________</w:t>
      </w:r>
    </w:p>
    <w:p w:rsidR="00DE02F1" w:rsidRPr="00DE02F1" w:rsidRDefault="00DE02F1" w:rsidP="00DE02F1">
      <w:pPr>
        <w:jc w:val="both"/>
      </w:pPr>
      <w:r w:rsidRPr="00DE02F1">
        <w:t>____________________________________________________________________</w:t>
      </w:r>
    </w:p>
    <w:p w:rsidR="00DE02F1" w:rsidRPr="00DE02F1" w:rsidRDefault="00DE02F1" w:rsidP="00DE02F1">
      <w:pPr>
        <w:jc w:val="both"/>
      </w:pPr>
      <w:r w:rsidRPr="00DE02F1">
        <w:t xml:space="preserve">____________________________________________________________________. </w:t>
      </w:r>
    </w:p>
    <w:p w:rsidR="00DE02F1" w:rsidRPr="00DE02F1" w:rsidRDefault="00DE02F1" w:rsidP="00DE02F1">
      <w:pPr>
        <w:ind w:firstLine="851"/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t>Приложение:</w:t>
      </w:r>
    </w:p>
    <w:p w:rsidR="00DE02F1" w:rsidRPr="00DE02F1" w:rsidRDefault="00DE02F1" w:rsidP="00DE02F1">
      <w:pPr>
        <w:ind w:firstLine="851"/>
        <w:jc w:val="both"/>
      </w:pPr>
      <w:r w:rsidRPr="00DE02F1">
        <w:t>1. Копии учредительных документов Претендента (юридического лица), заверенные в установленном порядке.</w:t>
      </w:r>
    </w:p>
    <w:p w:rsidR="00DE02F1" w:rsidRPr="00DE02F1" w:rsidRDefault="00DE02F1" w:rsidP="00DE02F1">
      <w:pPr>
        <w:ind w:firstLine="851"/>
        <w:jc w:val="both"/>
      </w:pPr>
      <w:r w:rsidRPr="00DE02F1">
        <w:t>2. Документы, подтверждающие наличие (отсутствие) в уставном капитале Претендента доли Российской Федерации, субъектов Российской Федерации, муниципальных образований.</w:t>
      </w:r>
    </w:p>
    <w:p w:rsidR="00DE02F1" w:rsidRPr="00DE02F1" w:rsidRDefault="00DE02F1" w:rsidP="00DE02F1">
      <w:pPr>
        <w:ind w:firstLine="851"/>
        <w:jc w:val="both"/>
      </w:pPr>
      <w:r w:rsidRPr="00DE02F1">
        <w:t xml:space="preserve">3. Платежное поручение с отметкой банка об исполнении, подтверждающее внесение Претендентом установленной суммы задатка. </w:t>
      </w:r>
    </w:p>
    <w:p w:rsidR="00DE02F1" w:rsidRPr="00DE02F1" w:rsidRDefault="00DE02F1" w:rsidP="00DE02F1">
      <w:pPr>
        <w:ind w:firstLine="851"/>
        <w:jc w:val="both"/>
      </w:pPr>
      <w:r w:rsidRPr="00DE02F1">
        <w:t>4. Документ, подтверждающий полномочия руководителя юридического лица на осуществление действий от имени юридического лица (копия решения о назначении этого лица или о его избрании) и в соответствии с которым руководитель юридического лица обладает правом действовать от имени юридического лица без доверенности.</w:t>
      </w:r>
    </w:p>
    <w:p w:rsidR="00DE02F1" w:rsidRPr="00DE02F1" w:rsidRDefault="00DE02F1" w:rsidP="00DE02F1">
      <w:pPr>
        <w:ind w:firstLine="851"/>
        <w:jc w:val="both"/>
      </w:pPr>
      <w:r w:rsidRPr="00DE02F1">
        <w:t>В случае подачи заявки представителем Претендента предъявляется надлежащим образом оформленная доверенность.</w:t>
      </w:r>
    </w:p>
    <w:p w:rsidR="00DE02F1" w:rsidRPr="00DE02F1" w:rsidRDefault="00DE02F1" w:rsidP="00DE02F1">
      <w:pPr>
        <w:ind w:firstLine="851"/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t>5. Подписанная Претендентом опись представляемых документов</w:t>
      </w:r>
      <w:r w:rsidRPr="00DE02F1">
        <w:br/>
        <w:t>(в 2 экземплярах).</w:t>
      </w:r>
    </w:p>
    <w:p w:rsidR="00DE02F1" w:rsidRPr="00DE02F1" w:rsidRDefault="00DE02F1" w:rsidP="00DE02F1"/>
    <w:p w:rsidR="00DE02F1" w:rsidRPr="00DE02F1" w:rsidRDefault="00DE02F1" w:rsidP="00DE02F1">
      <w:r w:rsidRPr="00DE02F1">
        <w:t>___________________________________</w:t>
      </w:r>
    </w:p>
    <w:p w:rsidR="00DE02F1" w:rsidRPr="00DE02F1" w:rsidRDefault="00DE02F1" w:rsidP="00DE02F1">
      <w:r w:rsidRPr="00DE02F1">
        <w:t>(подпись Претендента (его полномочного представителя)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  <w:r w:rsidRPr="00DE02F1">
        <w:t>М.П.</w:t>
      </w:r>
    </w:p>
    <w:p w:rsidR="00DE02F1" w:rsidRPr="00DE02F1" w:rsidRDefault="00DE02F1" w:rsidP="00DE02F1">
      <w:pPr>
        <w:jc w:val="both"/>
      </w:pPr>
      <w:r w:rsidRPr="00DE02F1">
        <w:t>«____»  _______________  201</w:t>
      </w:r>
      <w:r w:rsidR="000F55F6">
        <w:t>__</w:t>
      </w:r>
      <w:r w:rsidRPr="00DE02F1">
        <w:t xml:space="preserve"> г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t>Заявка зарегистрирована:</w:t>
      </w:r>
    </w:p>
    <w:p w:rsidR="00DE02F1" w:rsidRPr="00DE02F1" w:rsidRDefault="00DE02F1" w:rsidP="00DE02F1">
      <w:pPr>
        <w:jc w:val="both"/>
      </w:pPr>
      <w:r w:rsidRPr="00DE02F1">
        <w:t>в ______  час.  ______  мин.  «____»  ______________  201</w:t>
      </w:r>
      <w:r w:rsidR="000F55F6">
        <w:t>__</w:t>
      </w:r>
      <w:r w:rsidRPr="00DE02F1">
        <w:t xml:space="preserve"> г.  за № __________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  <w:r w:rsidRPr="00DE02F1">
        <w:t>___________________________________</w:t>
      </w:r>
    </w:p>
    <w:p w:rsidR="000F55F6" w:rsidRDefault="000F55F6" w:rsidP="000F55F6">
      <w:pPr>
        <w:jc w:val="both"/>
      </w:pPr>
      <w:r>
        <w:t>Подпись должностного лица Отдела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  <w:sectPr w:rsidR="00DE02F1" w:rsidRPr="00DE02F1" w:rsidSect="00884E65">
          <w:headerReference w:type="default" r:id="rId33"/>
          <w:headerReference w:type="first" r:id="rId34"/>
          <w:pgSz w:w="11906" w:h="16838"/>
          <w:pgMar w:top="1134" w:right="567" w:bottom="1134" w:left="1701" w:header="720" w:footer="720" w:gutter="0"/>
          <w:pgNumType w:start="1"/>
          <w:cols w:space="720"/>
          <w:titlePg/>
          <w:docGrid w:linePitch="272"/>
        </w:sectPr>
      </w:pPr>
    </w:p>
    <w:p w:rsidR="000F55F6" w:rsidRDefault="000F55F6" w:rsidP="000F55F6">
      <w:pPr>
        <w:ind w:left="4820"/>
        <w:jc w:val="both"/>
      </w:pPr>
      <w:r>
        <w:lastRenderedPageBreak/>
        <w:t>Приложение 3</w:t>
      </w:r>
    </w:p>
    <w:p w:rsidR="000F55F6" w:rsidRDefault="000F55F6" w:rsidP="000F55F6">
      <w:pPr>
        <w:ind w:left="4820"/>
        <w:jc w:val="both"/>
      </w:pPr>
      <w:r>
        <w:t xml:space="preserve">к административному регламенту по предоставлению </w:t>
      </w:r>
      <w:r>
        <w:rPr>
          <w:spacing w:val="-2"/>
        </w:rPr>
        <w:t xml:space="preserve">муниципальной услуги «Предоставление муниципального имущества в собственность в порядке приватизации», </w:t>
      </w:r>
    </w:p>
    <w:p w:rsidR="000F55F6" w:rsidRDefault="000F55F6" w:rsidP="000F55F6">
      <w:pPr>
        <w:ind w:left="4820"/>
        <w:jc w:val="both"/>
      </w:pPr>
    </w:p>
    <w:p w:rsidR="000F55F6" w:rsidRDefault="000F55F6" w:rsidP="000F55F6">
      <w:pPr>
        <w:ind w:left="4820"/>
        <w:jc w:val="right"/>
      </w:pPr>
    </w:p>
    <w:p w:rsidR="000F55F6" w:rsidRDefault="000F55F6" w:rsidP="000F55F6">
      <w:pPr>
        <w:ind w:left="4820"/>
        <w:jc w:val="both"/>
        <w:rPr>
          <w:spacing w:val="-6"/>
        </w:rPr>
      </w:pPr>
      <w:r>
        <w:rPr>
          <w:spacing w:val="-6"/>
        </w:rPr>
        <w:t>Главе МО «Кяхтинский район»</w:t>
      </w:r>
    </w:p>
    <w:p w:rsidR="000F55F6" w:rsidRDefault="000F55F6" w:rsidP="000F55F6">
      <w:pPr>
        <w:ind w:left="4820"/>
        <w:jc w:val="both"/>
      </w:pPr>
      <w:proofErr w:type="spellStart"/>
      <w:r>
        <w:rPr>
          <w:spacing w:val="-6"/>
        </w:rPr>
        <w:t>Буянтуеву</w:t>
      </w:r>
      <w:proofErr w:type="spellEnd"/>
      <w:r>
        <w:rPr>
          <w:spacing w:val="-6"/>
        </w:rPr>
        <w:t xml:space="preserve"> А.В.</w:t>
      </w:r>
    </w:p>
    <w:p w:rsidR="00DE02F1" w:rsidRPr="00DE02F1" w:rsidRDefault="00DE02F1" w:rsidP="00DE02F1">
      <w:pPr>
        <w:ind w:left="5387"/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center"/>
      </w:pPr>
      <w:r w:rsidRPr="00DE02F1">
        <w:t>ЗАЯВЛЕНИЕ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t>Для заключения договора купли-продажи объекта муниципального недвижимого имущества, расположенного по адресу: ________________________</w:t>
      </w:r>
    </w:p>
    <w:p w:rsidR="00DE02F1" w:rsidRPr="00DE02F1" w:rsidRDefault="00DE02F1" w:rsidP="00DE02F1">
      <w:pPr>
        <w:jc w:val="both"/>
      </w:pPr>
      <w:r w:rsidRPr="00DE02F1">
        <w:t xml:space="preserve">_______________________, в соответствии с пунктом 5 статьи 4 Федерального закона от 22 июля </w:t>
      </w:r>
      <w:smartTag w:uri="urn:schemas-microsoft-com:office:smarttags" w:element="metricconverter">
        <w:smartTagPr>
          <w:attr w:name="ProductID" w:val="2008 г"/>
        </w:smartTagPr>
        <w:r w:rsidRPr="00DE02F1">
          <w:t>2008 г</w:t>
        </w:r>
      </w:smartTag>
      <w:r w:rsidRPr="00DE02F1">
        <w:t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 сообщаю Вам о соответствии  ____________________________________________________________</w:t>
      </w:r>
    </w:p>
    <w:p w:rsidR="00DE02F1" w:rsidRPr="00DE02F1" w:rsidRDefault="00DE02F1" w:rsidP="00DE02F1">
      <w:pPr>
        <w:ind w:firstLine="1134"/>
        <w:jc w:val="center"/>
      </w:pPr>
      <w:r w:rsidRPr="00DE02F1">
        <w:t>(наименование арендатора)</w:t>
      </w:r>
    </w:p>
    <w:p w:rsidR="00DE02F1" w:rsidRPr="00DE02F1" w:rsidRDefault="00DE02F1" w:rsidP="00DE02F1">
      <w:pPr>
        <w:jc w:val="both"/>
      </w:pPr>
      <w:r w:rsidRPr="00DE02F1">
        <w:t>____________________________________________________________________</w:t>
      </w:r>
    </w:p>
    <w:p w:rsidR="00DE02F1" w:rsidRPr="00DE02F1" w:rsidRDefault="00DE02F1" w:rsidP="00DE02F1">
      <w:pPr>
        <w:jc w:val="both"/>
      </w:pPr>
      <w:r w:rsidRPr="00DE02F1">
        <w:t xml:space="preserve">условиям отнесения к категориям субъектов малого (среднего) предпринимательства (нужное подчеркнуть), установленным статьей 4 Федерального закона от 24 июля </w:t>
      </w:r>
      <w:smartTag w:uri="urn:schemas-microsoft-com:office:smarttags" w:element="metricconverter">
        <w:smartTagPr>
          <w:attr w:name="ProductID" w:val="2007 г"/>
        </w:smartTagPr>
        <w:r w:rsidRPr="00DE02F1">
          <w:t>2007 г</w:t>
        </w:r>
      </w:smartTag>
      <w:r w:rsidRPr="00DE02F1">
        <w:t>. № 209-ФЗ «О развитии малого и среднего предпринимательства в Российской Федерации», а именно:</w:t>
      </w:r>
    </w:p>
    <w:p w:rsidR="000F55F6" w:rsidRDefault="00DE02F1" w:rsidP="000F55F6">
      <w:pPr>
        <w:ind w:firstLine="851"/>
        <w:jc w:val="both"/>
      </w:pPr>
      <w:r w:rsidRPr="00DE02F1">
        <w:t>1. Суммарная доля участия Российской Федерации, субъектов Российской Федерации, муниципальных образований, иностранных юридических лиц, иностранных граждан, общественных и религиозных организаций (объединений), благотворительных и иных фондов в уставном (складочном) капитале (паевом фонде) составляет  ______________________________</w:t>
      </w:r>
      <w:r w:rsidR="000F55F6">
        <w:t>_______________________________________________</w:t>
      </w:r>
      <w:r w:rsidRPr="00DE02F1">
        <w:t xml:space="preserve">__, </w:t>
      </w:r>
    </w:p>
    <w:p w:rsidR="00DE02F1" w:rsidRPr="00DE02F1" w:rsidRDefault="00DE02F1" w:rsidP="000F55F6">
      <w:pPr>
        <w:ind w:firstLine="851"/>
        <w:jc w:val="center"/>
      </w:pPr>
      <w:r w:rsidRPr="00DE02F1">
        <w:t>доля участия,</w:t>
      </w:r>
    </w:p>
    <w:p w:rsidR="00DE02F1" w:rsidRPr="00DE02F1" w:rsidRDefault="00DE02F1" w:rsidP="00DE02F1">
      <w:pPr>
        <w:ind w:left="3261" w:right="1757"/>
        <w:jc w:val="both"/>
      </w:pPr>
      <w:r w:rsidRPr="00DE02F1">
        <w:t>(не должна превышать 25 процентов (за исключением активов акционерных инвестиционных фондов и закрытых паевых инвестиционных фондов)</w:t>
      </w:r>
    </w:p>
    <w:p w:rsidR="00DE02F1" w:rsidRPr="00DE02F1" w:rsidRDefault="00DE02F1" w:rsidP="00DE02F1">
      <w:pPr>
        <w:jc w:val="both"/>
      </w:pPr>
      <w:r w:rsidRPr="00DE02F1">
        <w:t>принадлежащая одному или нескольким юридическим лицам, не являющимся субъектами малого и среднего предпринимательства, составляет  _______________________________________.</w:t>
      </w:r>
    </w:p>
    <w:p w:rsidR="00DE02F1" w:rsidRPr="00DE02F1" w:rsidRDefault="00DE02F1" w:rsidP="00DE02F1">
      <w:pPr>
        <w:ind w:right="5102"/>
        <w:jc w:val="center"/>
      </w:pPr>
      <w:r w:rsidRPr="00DE02F1">
        <w:t>(не должна превышать 25 процентов)</w:t>
      </w:r>
    </w:p>
    <w:p w:rsidR="00DE02F1" w:rsidRPr="00DE02F1" w:rsidRDefault="00DE02F1" w:rsidP="00DE02F1">
      <w:pPr>
        <w:ind w:firstLine="851"/>
        <w:jc w:val="both"/>
      </w:pPr>
      <w:r w:rsidRPr="00DE02F1">
        <w:t>2. Средняя численность работников за предшествующий календарный год составила  _____________  человек.</w:t>
      </w:r>
    </w:p>
    <w:p w:rsidR="00DE02F1" w:rsidRPr="00DE02F1" w:rsidRDefault="00DE02F1" w:rsidP="00DE02F1">
      <w:pPr>
        <w:ind w:firstLine="851"/>
        <w:jc w:val="both"/>
      </w:pPr>
      <w:r w:rsidRPr="00DE02F1">
        <w:t>3. Выручка от реализации товаров (работ, услуг) без учета налога на добавленную стоимость за предшествующий календарный год составила  _______</w:t>
      </w:r>
    </w:p>
    <w:p w:rsidR="00DE02F1" w:rsidRPr="00DE02F1" w:rsidRDefault="00DE02F1" w:rsidP="00DE02F1">
      <w:pPr>
        <w:jc w:val="both"/>
      </w:pPr>
      <w:r w:rsidRPr="00DE02F1">
        <w:t>________  или балансовая стоимость активов (остаточная стоимость основных средств и нематериальных активов) за предшествующий календарный год составила _______________.</w:t>
      </w:r>
    </w:p>
    <w:p w:rsidR="00DE02F1" w:rsidRPr="00DE02F1" w:rsidRDefault="00DE02F1" w:rsidP="00DE02F1">
      <w:pPr>
        <w:ind w:firstLine="851"/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t>Достоверность сведений подтверждаю.</w:t>
      </w:r>
    </w:p>
    <w:p w:rsidR="00DE02F1" w:rsidRPr="00DE02F1" w:rsidRDefault="00DE02F1" w:rsidP="00DE02F1">
      <w:pPr>
        <w:ind w:firstLine="851"/>
        <w:jc w:val="both"/>
      </w:pPr>
    </w:p>
    <w:p w:rsidR="00DE02F1" w:rsidRPr="00DE02F1" w:rsidRDefault="00DE02F1" w:rsidP="00DE02F1">
      <w:pPr>
        <w:ind w:firstLine="851"/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lastRenderedPageBreak/>
        <w:t>Приложение:</w:t>
      </w:r>
    </w:p>
    <w:p w:rsidR="00DE02F1" w:rsidRPr="00DE02F1" w:rsidRDefault="00DE02F1" w:rsidP="00DE02F1">
      <w:pPr>
        <w:ind w:firstLine="851"/>
        <w:jc w:val="both"/>
      </w:pPr>
      <w:r w:rsidRPr="00DE02F1">
        <w:t>нотариально заверенные копии учредительных документов;</w:t>
      </w:r>
    </w:p>
    <w:p w:rsidR="00DE02F1" w:rsidRPr="00DE02F1" w:rsidRDefault="00DE02F1" w:rsidP="00DE02F1">
      <w:pPr>
        <w:ind w:firstLine="851"/>
        <w:jc w:val="both"/>
      </w:pPr>
      <w:r w:rsidRPr="00DE02F1">
        <w:t>копия документа о постановке на налоговый учет;</w:t>
      </w:r>
    </w:p>
    <w:p w:rsidR="00DE02F1" w:rsidRPr="00DE02F1" w:rsidRDefault="00DE02F1" w:rsidP="00DE02F1">
      <w:pPr>
        <w:ind w:firstLine="851"/>
        <w:jc w:val="both"/>
      </w:pPr>
      <w:r w:rsidRPr="00DE02F1">
        <w:t>выписка из единого государственного реестра юридических лиц;</w:t>
      </w:r>
    </w:p>
    <w:p w:rsidR="00DE02F1" w:rsidRPr="00DE02F1" w:rsidRDefault="00DE02F1" w:rsidP="00DE02F1">
      <w:pPr>
        <w:ind w:firstLine="851"/>
        <w:jc w:val="both"/>
      </w:pPr>
      <w:r w:rsidRPr="00DE02F1">
        <w:t>декларация о доходах по состоянию на последнюю отчетную дату, предшествующую дате подачи заявления;</w:t>
      </w:r>
    </w:p>
    <w:p w:rsidR="00DE02F1" w:rsidRPr="00DE02F1" w:rsidRDefault="00DE02F1" w:rsidP="00DE02F1">
      <w:pPr>
        <w:ind w:firstLine="851"/>
        <w:jc w:val="both"/>
      </w:pPr>
      <w:r w:rsidRPr="00DE02F1">
        <w:t>документ, подтверждающий полномочия лица, подписавшего заявление,</w:t>
      </w:r>
    </w:p>
    <w:p w:rsidR="00DE02F1" w:rsidRPr="00DE02F1" w:rsidRDefault="00DE02F1" w:rsidP="00DE02F1">
      <w:pPr>
        <w:ind w:firstLine="851"/>
        <w:jc w:val="both"/>
      </w:pPr>
      <w:r w:rsidRPr="00DE02F1">
        <w:t>документы, подтверждающие внесение арендной платы в соответствии с установленными договорами сроками платежей, а также документы о погашении задолженности по арендной плате за имущество, неустойкам (штрафам, пеням) в размере, указанном в требовании о погашении такой задолженности</w:t>
      </w:r>
      <w:r w:rsidRPr="00DE02F1">
        <w:br/>
        <w:t>(в случае, если данное требование направлялось субъекту малого или среднего предпринимательства).</w:t>
      </w:r>
    </w:p>
    <w:p w:rsidR="00DE02F1" w:rsidRPr="00DE02F1" w:rsidRDefault="00DE02F1" w:rsidP="00DE02F1">
      <w:pPr>
        <w:jc w:val="both"/>
      </w:pPr>
      <w:r w:rsidRPr="00DE02F1">
        <w:t>__________________             ____________________________________________</w:t>
      </w:r>
    </w:p>
    <w:p w:rsidR="00DE02F1" w:rsidRPr="00DE02F1" w:rsidRDefault="00DE02F1" w:rsidP="00DE02F1">
      <w:pPr>
        <w:jc w:val="both"/>
      </w:pPr>
      <w:r w:rsidRPr="00DE02F1">
        <w:t xml:space="preserve">               (подпись)                                                            (фамилия, имя, отчество, должность)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  <w:r w:rsidRPr="00DE02F1">
        <w:t>М.П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  <w:r w:rsidRPr="00DE02F1">
        <w:t>«____»  ______________  20___ г.</w:t>
      </w:r>
    </w:p>
    <w:p w:rsidR="00DE02F1" w:rsidRPr="00DE02F1" w:rsidRDefault="00DE02F1" w:rsidP="00DE02F1">
      <w:pPr>
        <w:ind w:left="5954"/>
        <w:jc w:val="both"/>
      </w:pPr>
    </w:p>
    <w:p w:rsidR="00DE02F1" w:rsidRPr="00DE02F1" w:rsidRDefault="00DE02F1" w:rsidP="00DE02F1">
      <w:pPr>
        <w:jc w:val="both"/>
        <w:sectPr w:rsidR="00DE02F1" w:rsidRPr="00DE02F1" w:rsidSect="00884E65">
          <w:headerReference w:type="default" r:id="rId35"/>
          <w:pgSz w:w="11906" w:h="16838"/>
          <w:pgMar w:top="1134" w:right="567" w:bottom="1134" w:left="1701" w:header="720" w:footer="720" w:gutter="0"/>
          <w:pgNumType w:start="1"/>
          <w:cols w:space="720"/>
          <w:titlePg/>
          <w:docGrid w:linePitch="272"/>
        </w:sectPr>
      </w:pPr>
    </w:p>
    <w:p w:rsidR="000F55F6" w:rsidRDefault="000F55F6" w:rsidP="000F55F6">
      <w:pPr>
        <w:ind w:left="4820"/>
        <w:jc w:val="both"/>
      </w:pPr>
      <w:r>
        <w:lastRenderedPageBreak/>
        <w:t>Приложение 4</w:t>
      </w:r>
    </w:p>
    <w:p w:rsidR="000F55F6" w:rsidRDefault="000F55F6" w:rsidP="000F55F6">
      <w:pPr>
        <w:ind w:left="4820"/>
        <w:jc w:val="both"/>
      </w:pPr>
      <w:r>
        <w:t xml:space="preserve">к административному регламенту по предоставлению </w:t>
      </w:r>
      <w:r>
        <w:rPr>
          <w:spacing w:val="-2"/>
        </w:rPr>
        <w:t>муниципальной услуги «Предоставление муниципального имущества в собственность в порядке приватизации»</w:t>
      </w:r>
    </w:p>
    <w:p w:rsidR="000F55F6" w:rsidRDefault="000F55F6" w:rsidP="000F55F6">
      <w:pPr>
        <w:ind w:left="4820"/>
        <w:jc w:val="both"/>
      </w:pPr>
    </w:p>
    <w:p w:rsidR="000F55F6" w:rsidRDefault="000F55F6" w:rsidP="000F55F6">
      <w:pPr>
        <w:ind w:left="4820"/>
        <w:jc w:val="right"/>
      </w:pPr>
    </w:p>
    <w:p w:rsidR="000F55F6" w:rsidRDefault="000F55F6" w:rsidP="000F55F6">
      <w:pPr>
        <w:ind w:left="4820"/>
        <w:jc w:val="both"/>
        <w:rPr>
          <w:spacing w:val="-6"/>
        </w:rPr>
      </w:pPr>
      <w:r>
        <w:rPr>
          <w:spacing w:val="-6"/>
        </w:rPr>
        <w:t>Главе МО «Кяхтинский район»</w:t>
      </w:r>
    </w:p>
    <w:p w:rsidR="000F55F6" w:rsidRDefault="000F55F6" w:rsidP="000F55F6">
      <w:pPr>
        <w:ind w:left="4820"/>
        <w:jc w:val="both"/>
      </w:pPr>
      <w:proofErr w:type="spellStart"/>
      <w:r>
        <w:rPr>
          <w:spacing w:val="-6"/>
        </w:rPr>
        <w:t>Буянтуеву</w:t>
      </w:r>
      <w:proofErr w:type="spellEnd"/>
      <w:r>
        <w:rPr>
          <w:spacing w:val="-6"/>
        </w:rPr>
        <w:t xml:space="preserve"> А.В.</w:t>
      </w:r>
    </w:p>
    <w:p w:rsidR="00DE02F1" w:rsidRPr="00DE02F1" w:rsidRDefault="00DE02F1" w:rsidP="00DE02F1">
      <w:pPr>
        <w:ind w:left="5387"/>
        <w:jc w:val="both"/>
      </w:pP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center"/>
      </w:pPr>
      <w:r w:rsidRPr="00DE02F1">
        <w:t>ЗАЯВЛЕНИЕ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0F55F6">
      <w:pPr>
        <w:ind w:firstLine="851"/>
        <w:jc w:val="both"/>
      </w:pPr>
      <w:r w:rsidRPr="00DE02F1">
        <w:t>Для заключения договора купли-продажи объекта муниципального недвижимого имущества, расположенного по адресу:  _______</w:t>
      </w:r>
      <w:r w:rsidR="000F55F6">
        <w:t>________________</w:t>
      </w:r>
      <w:r w:rsidRPr="00DE02F1">
        <w:t xml:space="preserve">_____________________, в соответствии с пунктом 5 статьи 4 Федерального закона от 22 июля </w:t>
      </w:r>
      <w:smartTag w:uri="urn:schemas-microsoft-com:office:smarttags" w:element="metricconverter">
        <w:smartTagPr>
          <w:attr w:name="ProductID" w:val="2008 г"/>
        </w:smartTagPr>
        <w:r w:rsidRPr="00DE02F1">
          <w:t>2008 г</w:t>
        </w:r>
      </w:smartTag>
      <w:r w:rsidRPr="00DE02F1">
        <w:t>. № 159-ФЗ 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 сообщаю Вам о соответствии  ___________________________________________</w:t>
      </w:r>
      <w:r w:rsidR="000F55F6">
        <w:t>_________________</w:t>
      </w:r>
      <w:r w:rsidRPr="00DE02F1">
        <w:t>___________________</w:t>
      </w:r>
    </w:p>
    <w:p w:rsidR="00DE02F1" w:rsidRPr="00DE02F1" w:rsidRDefault="00DE02F1" w:rsidP="00DE02F1">
      <w:pPr>
        <w:ind w:left="851"/>
        <w:jc w:val="center"/>
      </w:pPr>
      <w:r w:rsidRPr="00DE02F1">
        <w:t>(наименование арендатора)</w:t>
      </w:r>
    </w:p>
    <w:p w:rsidR="00DE02F1" w:rsidRPr="00DE02F1" w:rsidRDefault="00DE02F1" w:rsidP="00DE02F1">
      <w:pPr>
        <w:jc w:val="both"/>
      </w:pPr>
      <w:r w:rsidRPr="00DE02F1">
        <w:t xml:space="preserve">____________________________________________________________________условиям отнесения к категориям субъектов малого и среднего предпринимательства (нужное подчеркнуть), установленным статьей 4 Федерального закона от 24 июля </w:t>
      </w:r>
      <w:smartTag w:uri="urn:schemas-microsoft-com:office:smarttags" w:element="metricconverter">
        <w:smartTagPr>
          <w:attr w:name="ProductID" w:val="2007 г"/>
        </w:smartTagPr>
        <w:r w:rsidRPr="00DE02F1">
          <w:t>2007 г</w:t>
        </w:r>
      </w:smartTag>
      <w:r w:rsidRPr="00DE02F1">
        <w:t>. № 209-ФЗ «О развитии малого и среднего предпринимательства в Российской Федерации», а именно:</w:t>
      </w:r>
    </w:p>
    <w:p w:rsidR="00DE02F1" w:rsidRPr="00DE02F1" w:rsidRDefault="00DE02F1" w:rsidP="00DE02F1">
      <w:pPr>
        <w:ind w:firstLine="851"/>
        <w:jc w:val="both"/>
      </w:pPr>
      <w:r w:rsidRPr="00DE02F1">
        <w:t>1. Средняя численность работников за предшествующий календарный год составила  _____________человек.</w:t>
      </w:r>
    </w:p>
    <w:p w:rsidR="00DE02F1" w:rsidRPr="00DE02F1" w:rsidRDefault="00DE02F1" w:rsidP="00DE02F1">
      <w:pPr>
        <w:ind w:firstLine="851"/>
        <w:jc w:val="both"/>
      </w:pPr>
      <w:r w:rsidRPr="00DE02F1">
        <w:t>2. Выручка от реализации товаров (работ, услуг) без учета налога на</w:t>
      </w:r>
      <w:r w:rsidRPr="00DE02F1">
        <w:br/>
        <w:t>добавленную стоимость за предшествующий календарный год составила _____________  (или балансовая стоимость активов (остаточная стоимость основных средств и нематериальных активов) за предшествующий календарный год составила _____________).</w:t>
      </w:r>
    </w:p>
    <w:p w:rsidR="00DE02F1" w:rsidRPr="00DE02F1" w:rsidRDefault="00DE02F1" w:rsidP="00DE02F1">
      <w:pPr>
        <w:ind w:firstLine="851"/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t>Достоверность сведений подтверждаю.</w:t>
      </w:r>
    </w:p>
    <w:p w:rsidR="00DE02F1" w:rsidRPr="00DE02F1" w:rsidRDefault="00DE02F1" w:rsidP="00DE02F1">
      <w:pPr>
        <w:ind w:firstLine="851"/>
        <w:jc w:val="both"/>
      </w:pPr>
    </w:p>
    <w:p w:rsidR="00DE02F1" w:rsidRPr="00DE02F1" w:rsidRDefault="00DE02F1" w:rsidP="00DE02F1">
      <w:pPr>
        <w:ind w:firstLine="851"/>
        <w:jc w:val="both"/>
      </w:pPr>
      <w:r w:rsidRPr="00DE02F1">
        <w:t>Приложение:</w:t>
      </w:r>
    </w:p>
    <w:p w:rsidR="00DE02F1" w:rsidRPr="00DE02F1" w:rsidRDefault="00DE02F1" w:rsidP="00DE02F1">
      <w:pPr>
        <w:ind w:firstLine="851"/>
        <w:jc w:val="both"/>
      </w:pPr>
      <w:r w:rsidRPr="00DE02F1">
        <w:t>копия документа о постановке на налоговый учет;</w:t>
      </w:r>
    </w:p>
    <w:p w:rsidR="00DE02F1" w:rsidRPr="00DE02F1" w:rsidRDefault="00DE02F1" w:rsidP="00DE02F1">
      <w:pPr>
        <w:ind w:firstLine="851"/>
        <w:jc w:val="both"/>
      </w:pPr>
      <w:r w:rsidRPr="00DE02F1">
        <w:t>выписка из единого государственного реестра индивидуальных предпринимателей;</w:t>
      </w:r>
    </w:p>
    <w:p w:rsidR="00DE02F1" w:rsidRPr="00DE02F1" w:rsidRDefault="00DE02F1" w:rsidP="00DE02F1">
      <w:pPr>
        <w:ind w:firstLine="851"/>
        <w:jc w:val="both"/>
      </w:pPr>
      <w:r w:rsidRPr="00DE02F1">
        <w:t>декларация о доходах по состоянию на последнюю отчетную дату, предшествующую дате подачи заявления;</w:t>
      </w:r>
    </w:p>
    <w:p w:rsidR="00DE02F1" w:rsidRPr="00DE02F1" w:rsidRDefault="00DE02F1" w:rsidP="00DE02F1">
      <w:pPr>
        <w:ind w:firstLine="851"/>
        <w:jc w:val="both"/>
      </w:pPr>
      <w:r w:rsidRPr="00DE02F1">
        <w:t>документы, подтверждающие внесение арендной платы в соответствии с установленными договорами сроками платежей, документы о погашении задолженности по арендной плате за имущество, неустойкам (штрафам, пеням) в размере, указанном в требовании о погашении такой задолженности (в случае, если данное требование направлялось субъекту малого или среднего предпринимательства).</w:t>
      </w:r>
    </w:p>
    <w:p w:rsidR="00DE02F1" w:rsidRPr="00DE02F1" w:rsidRDefault="00DE02F1" w:rsidP="00DE02F1">
      <w:pPr>
        <w:ind w:firstLine="851"/>
        <w:jc w:val="both"/>
      </w:pPr>
    </w:p>
    <w:p w:rsidR="00DE02F1" w:rsidRPr="00DE02F1" w:rsidRDefault="00DE02F1" w:rsidP="00DE02F1">
      <w:pPr>
        <w:jc w:val="both"/>
      </w:pPr>
      <w:r w:rsidRPr="00DE02F1">
        <w:t>__________________             ____________________________________________</w:t>
      </w:r>
    </w:p>
    <w:p w:rsidR="00DE02F1" w:rsidRPr="00DE02F1" w:rsidRDefault="00DE02F1" w:rsidP="00DE02F1">
      <w:pPr>
        <w:jc w:val="both"/>
      </w:pPr>
      <w:r w:rsidRPr="00DE02F1">
        <w:t xml:space="preserve">               (подпись)                                                                    (фамилия, имя, отчество)</w:t>
      </w:r>
    </w:p>
    <w:p w:rsidR="00DE02F1" w:rsidRPr="00DE02F1" w:rsidRDefault="00DE02F1" w:rsidP="00DE02F1">
      <w:pPr>
        <w:jc w:val="both"/>
      </w:pPr>
      <w:r w:rsidRPr="00DE02F1">
        <w:t>М.П.</w:t>
      </w:r>
    </w:p>
    <w:p w:rsidR="00DE02F1" w:rsidRPr="00DE02F1" w:rsidRDefault="00DE02F1" w:rsidP="00DE02F1">
      <w:pPr>
        <w:jc w:val="both"/>
      </w:pPr>
    </w:p>
    <w:p w:rsidR="00DE02F1" w:rsidRPr="00DE02F1" w:rsidRDefault="00DE02F1" w:rsidP="00DE02F1">
      <w:pPr>
        <w:jc w:val="both"/>
      </w:pPr>
      <w:r w:rsidRPr="00DE02F1">
        <w:t>«____»  ______________  20___ г.</w:t>
      </w:r>
    </w:p>
    <w:p w:rsidR="00DE02F1" w:rsidRPr="00DE02F1" w:rsidRDefault="00DE02F1" w:rsidP="00DE02F1">
      <w:pPr>
        <w:ind w:right="5385"/>
        <w:jc w:val="center"/>
      </w:pPr>
    </w:p>
    <w:p w:rsidR="00DE02F1" w:rsidRPr="00DE02F1" w:rsidRDefault="00305464" w:rsidP="00DE02F1">
      <w:pPr>
        <w:ind w:right="5385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367915</wp:posOffset>
                </wp:positionH>
                <wp:positionV relativeFrom="paragraph">
                  <wp:posOffset>41910</wp:posOffset>
                </wp:positionV>
                <wp:extent cx="3829050" cy="1533525"/>
                <wp:effectExtent l="0" t="3810" r="3810" b="0"/>
                <wp:wrapNone/>
                <wp:docPr id="6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29050" cy="1533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C277B" w:rsidRDefault="006C277B" w:rsidP="00C27548">
                            <w:pPr>
                              <w:ind w:left="709"/>
                              <w:jc w:val="both"/>
                            </w:pPr>
                            <w:r>
                              <w:t>Приложение 5</w:t>
                            </w:r>
                          </w:p>
                          <w:p w:rsidR="006C277B" w:rsidRDefault="006C277B" w:rsidP="00C27548">
                            <w:pPr>
                              <w:ind w:left="709"/>
                              <w:jc w:val="both"/>
                            </w:pPr>
                            <w:r>
                              <w:t xml:space="preserve">к административному регламенту по предоставлению </w:t>
                            </w:r>
                            <w:r>
                              <w:rPr>
                                <w:spacing w:val="-2"/>
                              </w:rPr>
                              <w:t>муниципальной услуги «Предоставление муниципального имущества в собственность в порядке приватизации»</w:t>
                            </w:r>
                          </w:p>
                          <w:p w:rsidR="006C277B" w:rsidRDefault="006C27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186.45pt;margin-top:3.3pt;width:301.5pt;height:120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" stroked="f">
                <v:textbox>
                  <w:txbxContent>
                    <w:p w:rsidR="006C277B" w:rsidRDefault="006C277B" w:rsidP="00C27548">
                      <w:pPr>
                        <w:ind w:left="709"/>
                        <w:jc w:val="both"/>
                      </w:pPr>
                      <w:r>
                        <w:t>Приложение 5</w:t>
                      </w:r>
                    </w:p>
                    <w:p w:rsidR="006C277B" w:rsidRDefault="006C277B" w:rsidP="00C27548">
                      <w:pPr>
                        <w:ind w:left="709"/>
                        <w:jc w:val="both"/>
                      </w:pPr>
                      <w:r>
                        <w:t xml:space="preserve">к административному регламенту по предоставлению </w:t>
                      </w:r>
                      <w:r>
                        <w:rPr>
                          <w:spacing w:val="-2"/>
                        </w:rPr>
                        <w:t>муниципальной услуги «Предоставление муниципального имущества в собственность в порядке приватизации»</w:t>
                      </w:r>
                    </w:p>
                    <w:p w:rsidR="006C277B" w:rsidRDefault="006C277B"/>
                  </w:txbxContent>
                </v:textbox>
              </v:rect>
            </w:pict>
          </mc:Fallback>
        </mc:AlternateContent>
      </w:r>
    </w:p>
    <w:p w:rsidR="00DE02F1" w:rsidRPr="00DE02F1" w:rsidRDefault="00305464" w:rsidP="00DE02F1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453765</wp:posOffset>
                </wp:positionH>
                <wp:positionV relativeFrom="paragraph">
                  <wp:posOffset>8105775</wp:posOffset>
                </wp:positionV>
                <wp:extent cx="2638425" cy="771525"/>
                <wp:effectExtent l="0" t="0" r="3810" b="0"/>
                <wp:wrapNone/>
                <wp:docPr id="5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842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margin-left:271.95pt;margin-top:638.25pt;width:207.75pt;height:60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" stroked="f"/>
            </w:pict>
          </mc:Fallback>
        </mc:AlternateContent>
      </w:r>
      <w:r w:rsidR="00DE02F1" w:rsidRPr="00DE02F1">
        <w:object w:dxaOrig="11365" w:dyaOrig="16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688.5pt" o:ole="">
            <v:imagedata r:id="rId36" o:title=""/>
          </v:shape>
          <o:OLEObject Type="Embed" ProgID="Visio.Drawing.11" ShapeID="_x0000_i1025" DrawAspect="Content" ObjectID="_1670050620" r:id="rId37"/>
        </w:object>
      </w:r>
    </w:p>
    <w:p w:rsidR="00DE02F1" w:rsidRPr="00DE02F1" w:rsidRDefault="00DE02F1" w:rsidP="00DE02F1">
      <w:pPr>
        <w:ind w:left="5954"/>
        <w:jc w:val="both"/>
      </w:pPr>
    </w:p>
    <w:p w:rsidR="00DE02F1" w:rsidRPr="00DE02F1" w:rsidRDefault="00DE02F1" w:rsidP="00DE02F1">
      <w:pPr>
        <w:jc w:val="both"/>
        <w:sectPr w:rsidR="00DE02F1" w:rsidRPr="00DE02F1" w:rsidSect="00884E65">
          <w:headerReference w:type="default" r:id="rId38"/>
          <w:pgSz w:w="11906" w:h="16838"/>
          <w:pgMar w:top="1134" w:right="567" w:bottom="1134" w:left="1701" w:header="720" w:footer="720" w:gutter="0"/>
          <w:pgNumType w:start="1"/>
          <w:cols w:space="720"/>
          <w:titlePg/>
          <w:docGrid w:linePitch="272"/>
        </w:sectPr>
      </w:pPr>
    </w:p>
    <w:p w:rsidR="00DE02F1" w:rsidRPr="00DE02F1" w:rsidRDefault="00305464" w:rsidP="00DE02F1">
      <w:pPr>
        <w:jc w:val="both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749040</wp:posOffset>
                </wp:positionH>
                <wp:positionV relativeFrom="paragraph">
                  <wp:posOffset>7756525</wp:posOffset>
                </wp:positionV>
                <wp:extent cx="2390775" cy="1152525"/>
                <wp:effectExtent l="0" t="3175" r="3810" b="0"/>
                <wp:wrapNone/>
                <wp:docPr id="4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90775" cy="1152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6" style="position:absolute;margin-left:295.2pt;margin-top:610.75pt;width:188.25pt;height:90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596515</wp:posOffset>
                </wp:positionH>
                <wp:positionV relativeFrom="paragraph">
                  <wp:posOffset>-44450</wp:posOffset>
                </wp:positionV>
                <wp:extent cx="3543300" cy="1476375"/>
                <wp:effectExtent l="0" t="3175" r="3810" b="0"/>
                <wp:wrapNone/>
                <wp:docPr id="3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43300" cy="1476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C277B" w:rsidRDefault="006C277B" w:rsidP="00C27548">
                            <w:pPr>
                              <w:ind w:left="142"/>
                              <w:jc w:val="both"/>
                            </w:pPr>
                            <w:r>
                              <w:t>Приложение 6</w:t>
                            </w:r>
                          </w:p>
                          <w:p w:rsidR="006C277B" w:rsidRDefault="006C277B" w:rsidP="00C27548">
                            <w:pPr>
                              <w:ind w:left="142"/>
                              <w:jc w:val="both"/>
                            </w:pPr>
                            <w:r>
                              <w:t xml:space="preserve">к административному регламенту по предоставлению </w:t>
                            </w:r>
                            <w:r>
                              <w:rPr>
                                <w:spacing w:val="-2"/>
                              </w:rPr>
                              <w:t>муниципальной услуги «Предоставление муниципального имущества в собственность в порядке приватизации»</w:t>
                            </w:r>
                          </w:p>
                          <w:p w:rsidR="006C277B" w:rsidRDefault="006C27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7" style="position:absolute;left:0;text-align:left;margin-left:204.45pt;margin-top:-3.5pt;width:279pt;height:116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" stroked="f">
                <v:textbox>
                  <w:txbxContent>
                    <w:p w:rsidR="006C277B" w:rsidRDefault="006C277B" w:rsidP="00C27548">
                      <w:pPr>
                        <w:ind w:left="142"/>
                        <w:jc w:val="both"/>
                      </w:pPr>
                      <w:r>
                        <w:t>Приложение 6</w:t>
                      </w:r>
                    </w:p>
                    <w:p w:rsidR="006C277B" w:rsidRDefault="006C277B" w:rsidP="00C27548">
                      <w:pPr>
                        <w:ind w:left="142"/>
                        <w:jc w:val="both"/>
                      </w:pPr>
                      <w:r>
                        <w:t xml:space="preserve">к административному регламенту по предоставлению </w:t>
                      </w:r>
                      <w:r>
                        <w:rPr>
                          <w:spacing w:val="-2"/>
                        </w:rPr>
                        <w:t>муниципальной услуги «Предоставление муниципального имущества в собственность в порядке приватизации»</w:t>
                      </w:r>
                    </w:p>
                    <w:p w:rsidR="006C277B" w:rsidRDefault="006C277B"/>
                  </w:txbxContent>
                </v:textbox>
              </v:rect>
            </w:pict>
          </mc:Fallback>
        </mc:AlternateContent>
      </w:r>
      <w:r w:rsidR="00DE02F1" w:rsidRPr="00DE02F1">
        <w:object w:dxaOrig="11365" w:dyaOrig="16233">
          <v:shape id="_x0000_i1026" type="#_x0000_t75" style="width:480.75pt;height:688.5pt" o:ole="">
            <v:imagedata r:id="rId39" o:title=""/>
          </v:shape>
          <o:OLEObject Type="Embed" ProgID="Visio.Drawing.11" ShapeID="_x0000_i1026" DrawAspect="Content" ObjectID="_1670050621" r:id="rId40"/>
        </w:object>
      </w:r>
    </w:p>
    <w:p w:rsidR="00F15FD6" w:rsidRPr="00DE02F1" w:rsidRDefault="00DE02F1" w:rsidP="00DE02F1">
      <w:pPr>
        <w:shd w:val="clear" w:color="auto" w:fill="FFFFFF"/>
        <w:spacing w:line="255" w:lineRule="atLeast"/>
        <w:jc w:val="right"/>
      </w:pPr>
      <w:r w:rsidRPr="00DE02F1">
        <w:t xml:space="preserve"> </w:t>
      </w:r>
    </w:p>
    <w:p w:rsidR="007F50FE" w:rsidRPr="00DE02F1" w:rsidRDefault="007F50FE" w:rsidP="007F50FE">
      <w:pPr>
        <w:ind w:right="140"/>
        <w:rPr>
          <w:color w:val="000000"/>
        </w:rPr>
      </w:pPr>
    </w:p>
    <w:sectPr w:rsidR="007F50FE" w:rsidRPr="00DE02F1" w:rsidSect="00455CBC">
      <w:footerReference w:type="even" r:id="rId41"/>
      <w:pgSz w:w="11906" w:h="16838"/>
      <w:pgMar w:top="567" w:right="567" w:bottom="851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58BA" w:rsidRDefault="000758BA">
      <w:r>
        <w:separator/>
      </w:r>
    </w:p>
  </w:endnote>
  <w:endnote w:type="continuationSeparator" w:id="0">
    <w:p w:rsidR="000758BA" w:rsidRDefault="000758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277B" w:rsidRDefault="006C277B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</w:t>
    </w:r>
    <w:r>
      <w:rPr>
        <w:rStyle w:val="a7"/>
      </w:rPr>
      <w:fldChar w:fldCharType="end"/>
    </w:r>
  </w:p>
  <w:p w:rsidR="006C277B" w:rsidRDefault="006C277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58BA" w:rsidRDefault="000758BA">
      <w:r>
        <w:separator/>
      </w:r>
    </w:p>
  </w:footnote>
  <w:footnote w:type="continuationSeparator" w:id="0">
    <w:p w:rsidR="000758BA" w:rsidRDefault="000758B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277B" w:rsidRPr="00C4539C" w:rsidRDefault="006C277B" w:rsidP="00C4539C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277B" w:rsidRDefault="006C277B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277B" w:rsidRPr="000F55F6" w:rsidRDefault="006C277B" w:rsidP="000F55F6">
    <w:pPr>
      <w:pStyle w:val="a8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277B" w:rsidRPr="000F55F6" w:rsidRDefault="006C277B" w:rsidP="000F55F6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1140"/>
        </w:tabs>
        <w:ind w:left="1140" w:hanging="420"/>
      </w:pPr>
      <w:rPr>
        <w:rFonts w:ascii="Symbol" w:hAnsi="Symbol"/>
        <w:color w:val="000000"/>
      </w:rPr>
    </w:lvl>
    <w:lvl w:ilvl="1">
      <w:start w:val="1"/>
      <w:numFmt w:val="decimal"/>
      <w:lvlText w:val="%1.%2."/>
      <w:lvlJc w:val="left"/>
      <w:pPr>
        <w:tabs>
          <w:tab w:val="num" w:pos="5224"/>
        </w:tabs>
        <w:ind w:left="5224" w:hanging="435"/>
      </w:pPr>
    </w:lvl>
    <w:lvl w:ilvl="2">
      <w:start w:val="1"/>
      <w:numFmt w:val="decimal"/>
      <w:lvlText w:val="%1.%2.%3."/>
      <w:lvlJc w:val="left"/>
      <w:pPr>
        <w:tabs>
          <w:tab w:val="num" w:pos="4513"/>
        </w:tabs>
        <w:ind w:left="4513" w:hanging="720"/>
      </w:pPr>
    </w:lvl>
    <w:lvl w:ilvl="3">
      <w:start w:val="1"/>
      <w:numFmt w:val="decimal"/>
      <w:lvlText w:val="%1.%2.%3.%4."/>
      <w:lvlJc w:val="left"/>
      <w:pPr>
        <w:tabs>
          <w:tab w:val="num" w:pos="4087"/>
        </w:tabs>
        <w:ind w:left="4087" w:hanging="720"/>
      </w:pPr>
    </w:lvl>
    <w:lvl w:ilvl="4">
      <w:start w:val="1"/>
      <w:numFmt w:val="decimal"/>
      <w:lvlText w:val="%1.%2.%3.%4.%5."/>
      <w:lvlJc w:val="left"/>
      <w:pPr>
        <w:tabs>
          <w:tab w:val="num" w:pos="3301"/>
        </w:tabs>
        <w:ind w:left="3301" w:hanging="1080"/>
      </w:pPr>
    </w:lvl>
    <w:lvl w:ilvl="5">
      <w:start w:val="1"/>
      <w:numFmt w:val="decimal"/>
      <w:lvlText w:val="%1.%2.%3.%4.%5.%6."/>
      <w:lvlJc w:val="left"/>
      <w:pPr>
        <w:tabs>
          <w:tab w:val="num" w:pos="2875"/>
        </w:tabs>
        <w:ind w:left="2875" w:hanging="1080"/>
      </w:pPr>
    </w:lvl>
    <w:lvl w:ilvl="6">
      <w:start w:val="1"/>
      <w:numFmt w:val="decimal"/>
      <w:lvlText w:val="%1.%2.%3.%4.%5.%6.%7."/>
      <w:lvlJc w:val="left"/>
      <w:pPr>
        <w:tabs>
          <w:tab w:val="num" w:pos="2089"/>
        </w:tabs>
        <w:ind w:left="2089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1663"/>
        </w:tabs>
        <w:ind w:left="1663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877"/>
        </w:tabs>
        <w:ind w:left="877" w:hanging="1800"/>
      </w:pPr>
    </w:lvl>
  </w:abstractNum>
  <w:abstractNum w:abstractNumId="1">
    <w:nsid w:val="00125F28"/>
    <w:multiLevelType w:val="multilevel"/>
    <w:tmpl w:val="53066374"/>
    <w:lvl w:ilvl="0">
      <w:start w:val="2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7"/>
      <w:numFmt w:val="decimal"/>
      <w:lvlText w:val="%1.%2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">
    <w:nsid w:val="009B7B5B"/>
    <w:multiLevelType w:val="hybridMultilevel"/>
    <w:tmpl w:val="2ADA49B2"/>
    <w:lvl w:ilvl="0" w:tplc="9490DD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2BF01EF"/>
    <w:multiLevelType w:val="multilevel"/>
    <w:tmpl w:val="9CB678F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>
    <w:nsid w:val="03CB4106"/>
    <w:multiLevelType w:val="hybridMultilevel"/>
    <w:tmpl w:val="8730D4C4"/>
    <w:lvl w:ilvl="0" w:tplc="062AB704">
      <w:start w:val="1"/>
      <w:numFmt w:val="decimal"/>
      <w:lvlText w:val="%1."/>
      <w:lvlJc w:val="left"/>
      <w:pPr>
        <w:ind w:left="1095" w:hanging="735"/>
      </w:pPr>
      <w:rPr>
        <w:rFonts w:hint="default"/>
      </w:rPr>
    </w:lvl>
    <w:lvl w:ilvl="1" w:tplc="B7A00FA2">
      <w:start w:val="1"/>
      <w:numFmt w:val="decimal"/>
      <w:isLgl/>
      <w:lvlText w:val="%2.%2"/>
      <w:lvlJc w:val="left"/>
      <w:pPr>
        <w:tabs>
          <w:tab w:val="num" w:pos="870"/>
        </w:tabs>
        <w:ind w:left="870" w:hanging="510"/>
      </w:pPr>
      <w:rPr>
        <w:rFonts w:hint="default"/>
      </w:rPr>
    </w:lvl>
    <w:lvl w:ilvl="2" w:tplc="1BF25318">
      <w:numFmt w:val="none"/>
      <w:lvlText w:val=""/>
      <w:lvlJc w:val="left"/>
      <w:pPr>
        <w:tabs>
          <w:tab w:val="num" w:pos="360"/>
        </w:tabs>
      </w:pPr>
    </w:lvl>
    <w:lvl w:ilvl="3" w:tplc="3D463A3C">
      <w:numFmt w:val="none"/>
      <w:lvlText w:val=""/>
      <w:lvlJc w:val="left"/>
      <w:pPr>
        <w:tabs>
          <w:tab w:val="num" w:pos="360"/>
        </w:tabs>
      </w:pPr>
    </w:lvl>
    <w:lvl w:ilvl="4" w:tplc="8CFE6964">
      <w:numFmt w:val="none"/>
      <w:lvlText w:val=""/>
      <w:lvlJc w:val="left"/>
      <w:pPr>
        <w:tabs>
          <w:tab w:val="num" w:pos="360"/>
        </w:tabs>
      </w:pPr>
    </w:lvl>
    <w:lvl w:ilvl="5" w:tplc="842606D2">
      <w:numFmt w:val="none"/>
      <w:lvlText w:val=""/>
      <w:lvlJc w:val="left"/>
      <w:pPr>
        <w:tabs>
          <w:tab w:val="num" w:pos="360"/>
        </w:tabs>
      </w:pPr>
    </w:lvl>
    <w:lvl w:ilvl="6" w:tplc="235E5978">
      <w:numFmt w:val="none"/>
      <w:lvlText w:val=""/>
      <w:lvlJc w:val="left"/>
      <w:pPr>
        <w:tabs>
          <w:tab w:val="num" w:pos="360"/>
        </w:tabs>
      </w:pPr>
    </w:lvl>
    <w:lvl w:ilvl="7" w:tplc="B7165860">
      <w:numFmt w:val="none"/>
      <w:lvlText w:val=""/>
      <w:lvlJc w:val="left"/>
      <w:pPr>
        <w:tabs>
          <w:tab w:val="num" w:pos="360"/>
        </w:tabs>
      </w:pPr>
    </w:lvl>
    <w:lvl w:ilvl="8" w:tplc="E6D8A14A">
      <w:numFmt w:val="none"/>
      <w:lvlText w:val=""/>
      <w:lvlJc w:val="left"/>
      <w:pPr>
        <w:tabs>
          <w:tab w:val="num" w:pos="360"/>
        </w:tabs>
      </w:pPr>
    </w:lvl>
  </w:abstractNum>
  <w:abstractNum w:abstractNumId="5">
    <w:nsid w:val="04346F98"/>
    <w:multiLevelType w:val="hybridMultilevel"/>
    <w:tmpl w:val="25D8521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E1C07FE"/>
    <w:multiLevelType w:val="singleLevel"/>
    <w:tmpl w:val="B15A3B20"/>
    <w:lvl w:ilvl="0">
      <w:start w:val="1"/>
      <w:numFmt w:val="bullet"/>
      <w:lvlText w:val="-"/>
      <w:lvlJc w:val="left"/>
      <w:pPr>
        <w:tabs>
          <w:tab w:val="num" w:pos="390"/>
        </w:tabs>
        <w:ind w:left="390" w:hanging="390"/>
      </w:pPr>
      <w:rPr>
        <w:rFonts w:hint="default"/>
      </w:rPr>
    </w:lvl>
  </w:abstractNum>
  <w:abstractNum w:abstractNumId="7">
    <w:nsid w:val="0F851C20"/>
    <w:multiLevelType w:val="hybridMultilevel"/>
    <w:tmpl w:val="C8120F9A"/>
    <w:lvl w:ilvl="0" w:tplc="04190001">
      <w:start w:val="1"/>
      <w:numFmt w:val="bullet"/>
      <w:lvlText w:val=""/>
      <w:lvlJc w:val="left"/>
      <w:pPr>
        <w:ind w:left="5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8">
    <w:nsid w:val="12951EEA"/>
    <w:multiLevelType w:val="hybridMultilevel"/>
    <w:tmpl w:val="1BD2AD0A"/>
    <w:lvl w:ilvl="0" w:tplc="05721EE8">
      <w:start w:val="1"/>
      <w:numFmt w:val="decimal"/>
      <w:lvlText w:val="%1."/>
      <w:lvlJc w:val="left"/>
      <w:pPr>
        <w:ind w:left="1095" w:hanging="7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4B1074B"/>
    <w:multiLevelType w:val="multilevel"/>
    <w:tmpl w:val="264218F6"/>
    <w:lvl w:ilvl="0">
      <w:start w:val="1"/>
      <w:numFmt w:val="decimal"/>
      <w:lvlText w:val="%1."/>
      <w:lvlJc w:val="left"/>
      <w:pPr>
        <w:tabs>
          <w:tab w:val="num" w:pos="1392"/>
        </w:tabs>
        <w:ind w:left="1392" w:hanging="82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367"/>
        </w:tabs>
        <w:ind w:left="2367" w:hanging="1800"/>
      </w:pPr>
      <w:rPr>
        <w:rFonts w:hint="default"/>
      </w:rPr>
    </w:lvl>
  </w:abstractNum>
  <w:abstractNum w:abstractNumId="10">
    <w:nsid w:val="16753C18"/>
    <w:multiLevelType w:val="multilevel"/>
    <w:tmpl w:val="9C723CA2"/>
    <w:lvl w:ilvl="0">
      <w:start w:val="1"/>
      <w:numFmt w:val="decimal"/>
      <w:lvlText w:val="%1."/>
      <w:lvlJc w:val="left"/>
      <w:pPr>
        <w:ind w:left="1095" w:hanging="73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870"/>
        </w:tabs>
        <w:ind w:left="87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1">
    <w:nsid w:val="214D3E48"/>
    <w:multiLevelType w:val="hybridMultilevel"/>
    <w:tmpl w:val="981AB0FE"/>
    <w:lvl w:ilvl="0" w:tplc="04190001">
      <w:start w:val="1"/>
      <w:numFmt w:val="bullet"/>
      <w:lvlText w:val=""/>
      <w:lvlJc w:val="left"/>
      <w:pPr>
        <w:ind w:left="5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2">
    <w:nsid w:val="21DE725F"/>
    <w:multiLevelType w:val="hybridMultilevel"/>
    <w:tmpl w:val="3AF65974"/>
    <w:lvl w:ilvl="0" w:tplc="195E724E">
      <w:numFmt w:val="none"/>
      <w:lvlText w:val=""/>
      <w:lvlJc w:val="left"/>
      <w:pPr>
        <w:tabs>
          <w:tab w:val="num" w:pos="360"/>
        </w:tabs>
      </w:pPr>
    </w:lvl>
    <w:lvl w:ilvl="1" w:tplc="B4BE907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E7728A0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0B4390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37A88F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186C1C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244DFD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81A8B5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0D0072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40467F8"/>
    <w:multiLevelType w:val="multilevel"/>
    <w:tmpl w:val="8306E1E6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  <w:b/>
        <w:color w:val="auto"/>
      </w:rPr>
    </w:lvl>
    <w:lvl w:ilvl="1">
      <w:start w:val="1"/>
      <w:numFmt w:val="decimal"/>
      <w:isLgl/>
      <w:lvlText w:val="%1.%2."/>
      <w:lvlJc w:val="left"/>
      <w:pPr>
        <w:ind w:left="900" w:hanging="36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26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1260" w:hanging="720"/>
      </w:pPr>
      <w:rPr>
        <w:rFonts w:hint="default"/>
        <w:color w:val="auto"/>
      </w:rPr>
    </w:lvl>
    <w:lvl w:ilvl="4">
      <w:start w:val="1"/>
      <w:numFmt w:val="decimal"/>
      <w:isLgl/>
      <w:lvlText w:val="%1.%2.%3.%4.%5."/>
      <w:lvlJc w:val="left"/>
      <w:pPr>
        <w:ind w:left="162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."/>
      <w:lvlJc w:val="left"/>
      <w:pPr>
        <w:ind w:left="1620" w:hanging="1080"/>
      </w:pPr>
      <w:rPr>
        <w:rFonts w:hint="default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1980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1980" w:hanging="144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2340" w:hanging="1800"/>
      </w:pPr>
      <w:rPr>
        <w:rFonts w:hint="default"/>
        <w:color w:val="auto"/>
      </w:rPr>
    </w:lvl>
  </w:abstractNum>
  <w:abstractNum w:abstractNumId="14">
    <w:nsid w:val="24B733E2"/>
    <w:multiLevelType w:val="hybridMultilevel"/>
    <w:tmpl w:val="5B2E9082"/>
    <w:lvl w:ilvl="0" w:tplc="4E709440">
      <w:start w:val="1"/>
      <w:numFmt w:val="decimal"/>
      <w:lvlText w:val="%1)"/>
      <w:lvlJc w:val="left"/>
      <w:pPr>
        <w:tabs>
          <w:tab w:val="num" w:pos="810"/>
        </w:tabs>
        <w:ind w:left="810" w:hanging="45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78600BE"/>
    <w:multiLevelType w:val="hybridMultilevel"/>
    <w:tmpl w:val="B664A76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EF11BA2"/>
    <w:multiLevelType w:val="hybridMultilevel"/>
    <w:tmpl w:val="99FE2B9A"/>
    <w:lvl w:ilvl="0" w:tplc="04190001">
      <w:start w:val="1"/>
      <w:numFmt w:val="bullet"/>
      <w:lvlText w:val=""/>
      <w:lvlJc w:val="left"/>
      <w:pPr>
        <w:tabs>
          <w:tab w:val="num" w:pos="1323"/>
        </w:tabs>
        <w:ind w:left="13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43"/>
        </w:tabs>
        <w:ind w:left="20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63"/>
        </w:tabs>
        <w:ind w:left="27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83"/>
        </w:tabs>
        <w:ind w:left="34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03"/>
        </w:tabs>
        <w:ind w:left="42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23"/>
        </w:tabs>
        <w:ind w:left="49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43"/>
        </w:tabs>
        <w:ind w:left="56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63"/>
        </w:tabs>
        <w:ind w:left="63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83"/>
        </w:tabs>
        <w:ind w:left="7083" w:hanging="360"/>
      </w:pPr>
      <w:rPr>
        <w:rFonts w:ascii="Wingdings" w:hAnsi="Wingdings" w:hint="default"/>
      </w:rPr>
    </w:lvl>
  </w:abstractNum>
  <w:abstractNum w:abstractNumId="17">
    <w:nsid w:val="35C61C91"/>
    <w:multiLevelType w:val="hybridMultilevel"/>
    <w:tmpl w:val="04DCDF74"/>
    <w:lvl w:ilvl="0" w:tplc="04190001">
      <w:start w:val="1"/>
      <w:numFmt w:val="bullet"/>
      <w:lvlText w:val=""/>
      <w:lvlJc w:val="left"/>
      <w:pPr>
        <w:ind w:left="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60" w:hanging="360"/>
      </w:pPr>
      <w:rPr>
        <w:rFonts w:ascii="Wingdings" w:hAnsi="Wingdings" w:hint="default"/>
      </w:rPr>
    </w:lvl>
  </w:abstractNum>
  <w:abstractNum w:abstractNumId="18">
    <w:nsid w:val="397D26C7"/>
    <w:multiLevelType w:val="hybridMultilevel"/>
    <w:tmpl w:val="9C6075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D86CC6"/>
    <w:multiLevelType w:val="multilevel"/>
    <w:tmpl w:val="8A0A2D4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0">
    <w:nsid w:val="3E4F1341"/>
    <w:multiLevelType w:val="multilevel"/>
    <w:tmpl w:val="CAF23672"/>
    <w:lvl w:ilvl="0">
      <w:start w:val="2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7"/>
      <w:numFmt w:val="decimal"/>
      <w:lvlText w:val="%1.%2."/>
      <w:lvlJc w:val="left"/>
      <w:pPr>
        <w:tabs>
          <w:tab w:val="num" w:pos="1200"/>
        </w:tabs>
        <w:ind w:left="1200" w:hanging="66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40"/>
        </w:tabs>
        <w:ind w:left="23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hint="default"/>
      </w:rPr>
    </w:lvl>
  </w:abstractNum>
  <w:abstractNum w:abstractNumId="21">
    <w:nsid w:val="3F9318F8"/>
    <w:multiLevelType w:val="multilevel"/>
    <w:tmpl w:val="CE006186"/>
    <w:lvl w:ilvl="0">
      <w:start w:val="1"/>
      <w:numFmt w:val="decimal"/>
      <w:lvlText w:val="%1)"/>
      <w:lvlJc w:val="left"/>
      <w:pPr>
        <w:tabs>
          <w:tab w:val="num" w:pos="810"/>
        </w:tabs>
        <w:ind w:left="810" w:hanging="450"/>
      </w:pPr>
      <w:rPr>
        <w:rFonts w:hint="default"/>
        <w:sz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422D6EDE"/>
    <w:multiLevelType w:val="multilevel"/>
    <w:tmpl w:val="2140E816"/>
    <w:lvl w:ilvl="0">
      <w:start w:val="1"/>
      <w:numFmt w:val="decimal"/>
      <w:lvlText w:val="%1"/>
      <w:lvlJc w:val="left"/>
      <w:pPr>
        <w:ind w:left="375" w:hanging="375"/>
      </w:pPr>
      <w:rPr>
        <w:rFonts w:eastAsia="Times New Roman"/>
      </w:rPr>
    </w:lvl>
    <w:lvl w:ilvl="1">
      <w:start w:val="1"/>
      <w:numFmt w:val="decimal"/>
      <w:lvlText w:val="%1.%2"/>
      <w:lvlJc w:val="left"/>
      <w:pPr>
        <w:ind w:left="801" w:hanging="375"/>
      </w:pPr>
      <w:rPr>
        <w:rFonts w:eastAsia="Times New Roman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eastAsia="Times New Roman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eastAsia="Times New Roman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eastAsia="Times New Roman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eastAsia="Times New Roman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eastAsia="Times New Roman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eastAsia="Times New Roman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eastAsia="Times New Roman"/>
      </w:rPr>
    </w:lvl>
  </w:abstractNum>
  <w:abstractNum w:abstractNumId="23">
    <w:nsid w:val="469220AC"/>
    <w:multiLevelType w:val="hybridMultilevel"/>
    <w:tmpl w:val="980819A6"/>
    <w:lvl w:ilvl="0" w:tplc="9162C566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479028D3"/>
    <w:multiLevelType w:val="singleLevel"/>
    <w:tmpl w:val="558C466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25">
    <w:nsid w:val="48F05B5D"/>
    <w:multiLevelType w:val="hybridMultilevel"/>
    <w:tmpl w:val="2CD4362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6">
    <w:nsid w:val="4B204623"/>
    <w:multiLevelType w:val="hybridMultilevel"/>
    <w:tmpl w:val="12B2A628"/>
    <w:lvl w:ilvl="0" w:tplc="04190001">
      <w:start w:val="1"/>
      <w:numFmt w:val="bullet"/>
      <w:lvlText w:val=""/>
      <w:lvlJc w:val="left"/>
      <w:pPr>
        <w:ind w:left="5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27">
    <w:nsid w:val="4CB74430"/>
    <w:multiLevelType w:val="hybridMultilevel"/>
    <w:tmpl w:val="4968729C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8">
    <w:nsid w:val="505E7A81"/>
    <w:multiLevelType w:val="multilevel"/>
    <w:tmpl w:val="7EA4C8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9">
    <w:nsid w:val="51074FC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0">
    <w:nsid w:val="51463CD2"/>
    <w:multiLevelType w:val="hybridMultilevel"/>
    <w:tmpl w:val="8E304AE2"/>
    <w:lvl w:ilvl="0" w:tplc="6C8CB76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536E5AC9"/>
    <w:multiLevelType w:val="multilevel"/>
    <w:tmpl w:val="1D9C32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32">
    <w:nsid w:val="58FC1656"/>
    <w:multiLevelType w:val="hybridMultilevel"/>
    <w:tmpl w:val="9BBE4612"/>
    <w:lvl w:ilvl="0" w:tplc="04190001">
      <w:start w:val="1"/>
      <w:numFmt w:val="bullet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8"/>
        </w:tabs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8"/>
        </w:tabs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8"/>
        </w:tabs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8"/>
        </w:tabs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8"/>
        </w:tabs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8"/>
        </w:tabs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8"/>
        </w:tabs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8"/>
        </w:tabs>
        <w:ind w:left="6688" w:hanging="360"/>
      </w:pPr>
      <w:rPr>
        <w:rFonts w:ascii="Wingdings" w:hAnsi="Wingdings" w:hint="default"/>
      </w:rPr>
    </w:lvl>
  </w:abstractNum>
  <w:abstractNum w:abstractNumId="33">
    <w:nsid w:val="59293520"/>
    <w:multiLevelType w:val="hybridMultilevel"/>
    <w:tmpl w:val="E378EF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98160B3"/>
    <w:multiLevelType w:val="multilevel"/>
    <w:tmpl w:val="4BFA10D6"/>
    <w:lvl w:ilvl="0">
      <w:start w:val="1"/>
      <w:numFmt w:val="decimal"/>
      <w:lvlText w:val="%1."/>
      <w:lvlJc w:val="left"/>
      <w:pPr>
        <w:ind w:left="1095" w:hanging="735"/>
      </w:pPr>
      <w:rPr>
        <w:rFonts w:hint="default"/>
      </w:rPr>
    </w:lvl>
    <w:lvl w:ilvl="1">
      <w:start w:val="1"/>
      <w:numFmt w:val="decimal"/>
      <w:isLgl/>
      <w:lvlText w:val="%2.%2"/>
      <w:lvlJc w:val="left"/>
      <w:pPr>
        <w:tabs>
          <w:tab w:val="num" w:pos="870"/>
        </w:tabs>
        <w:ind w:left="87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35">
    <w:nsid w:val="625811E2"/>
    <w:multiLevelType w:val="hybridMultilevel"/>
    <w:tmpl w:val="16144ACC"/>
    <w:lvl w:ilvl="0" w:tplc="04190001">
      <w:start w:val="1"/>
      <w:numFmt w:val="bullet"/>
      <w:lvlText w:val=""/>
      <w:lvlJc w:val="left"/>
      <w:pPr>
        <w:ind w:left="57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36">
    <w:nsid w:val="63B863E1"/>
    <w:multiLevelType w:val="multilevel"/>
    <w:tmpl w:val="8A0A2D4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7">
    <w:nsid w:val="64BA0139"/>
    <w:multiLevelType w:val="multilevel"/>
    <w:tmpl w:val="4B427F7A"/>
    <w:lvl w:ilvl="0">
      <w:start w:val="8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44"/>
        </w:tabs>
        <w:ind w:left="284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20"/>
        </w:tabs>
        <w:ind w:left="46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396"/>
        </w:tabs>
        <w:ind w:left="639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464"/>
        </w:tabs>
        <w:ind w:left="7464" w:hanging="1800"/>
      </w:pPr>
      <w:rPr>
        <w:rFonts w:hint="default"/>
      </w:rPr>
    </w:lvl>
  </w:abstractNum>
  <w:abstractNum w:abstractNumId="38">
    <w:nsid w:val="69DA27C8"/>
    <w:multiLevelType w:val="hybridMultilevel"/>
    <w:tmpl w:val="EC2C1526"/>
    <w:lvl w:ilvl="0" w:tplc="04190001">
      <w:start w:val="1"/>
      <w:numFmt w:val="bullet"/>
      <w:lvlText w:val=""/>
      <w:lvlJc w:val="left"/>
      <w:pPr>
        <w:ind w:left="5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39">
    <w:nsid w:val="6F4A4360"/>
    <w:multiLevelType w:val="hybridMultilevel"/>
    <w:tmpl w:val="B1DE0F7C"/>
    <w:lvl w:ilvl="0" w:tplc="05BEBF8A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40">
    <w:nsid w:val="74506C03"/>
    <w:multiLevelType w:val="hybridMultilevel"/>
    <w:tmpl w:val="CE006186"/>
    <w:lvl w:ilvl="0" w:tplc="4E709440">
      <w:start w:val="1"/>
      <w:numFmt w:val="decimal"/>
      <w:lvlText w:val="%1)"/>
      <w:lvlJc w:val="left"/>
      <w:pPr>
        <w:tabs>
          <w:tab w:val="num" w:pos="810"/>
        </w:tabs>
        <w:ind w:left="810" w:hanging="45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79201431"/>
    <w:multiLevelType w:val="hybridMultilevel"/>
    <w:tmpl w:val="38BA96FE"/>
    <w:lvl w:ilvl="0" w:tplc="E9DAF81E">
      <w:start w:val="1"/>
      <w:numFmt w:val="decimal"/>
      <w:lvlText w:val="%1.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2">
    <w:nsid w:val="7DD46F86"/>
    <w:multiLevelType w:val="singleLevel"/>
    <w:tmpl w:val="837210F0"/>
    <w:lvl w:ilvl="0">
      <w:start w:val="1"/>
      <w:numFmt w:val="decimal"/>
      <w:lvlText w:val="%1. "/>
      <w:legacy w:legacy="1" w:legacySpace="0" w:legacyIndent="283"/>
      <w:lvlJc w:val="left"/>
      <w:pPr>
        <w:ind w:left="709" w:hanging="283"/>
      </w:pPr>
      <w:rPr>
        <w:rFonts w:ascii="Times New Roman" w:hAnsi="Times New Roman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15"/>
  </w:num>
  <w:num w:numId="2">
    <w:abstractNumId w:val="18"/>
  </w:num>
  <w:num w:numId="3">
    <w:abstractNumId w:val="35"/>
  </w:num>
  <w:num w:numId="4">
    <w:abstractNumId w:val="11"/>
  </w:num>
  <w:num w:numId="5">
    <w:abstractNumId w:val="17"/>
  </w:num>
  <w:num w:numId="6">
    <w:abstractNumId w:val="7"/>
  </w:num>
  <w:num w:numId="7">
    <w:abstractNumId w:val="38"/>
  </w:num>
  <w:num w:numId="8">
    <w:abstractNumId w:val="26"/>
  </w:num>
  <w:num w:numId="9">
    <w:abstractNumId w:val="4"/>
  </w:num>
  <w:num w:numId="10">
    <w:abstractNumId w:val="8"/>
  </w:num>
  <w:num w:numId="11">
    <w:abstractNumId w:val="10"/>
  </w:num>
  <w:num w:numId="12">
    <w:abstractNumId w:val="34"/>
  </w:num>
  <w:num w:numId="13">
    <w:abstractNumId w:val="12"/>
  </w:num>
  <w:num w:numId="14">
    <w:abstractNumId w:val="19"/>
  </w:num>
  <w:num w:numId="15">
    <w:abstractNumId w:val="36"/>
  </w:num>
  <w:num w:numId="16">
    <w:abstractNumId w:val="3"/>
  </w:num>
  <w:num w:numId="17">
    <w:abstractNumId w:val="31"/>
  </w:num>
  <w:num w:numId="18">
    <w:abstractNumId w:val="28"/>
  </w:num>
  <w:num w:numId="19">
    <w:abstractNumId w:val="2"/>
  </w:num>
  <w:num w:numId="20">
    <w:abstractNumId w:val="0"/>
  </w:num>
  <w:num w:numId="21">
    <w:abstractNumId w:val="41"/>
  </w:num>
  <w:num w:numId="22">
    <w:abstractNumId w:val="33"/>
  </w:num>
  <w:num w:numId="23">
    <w:abstractNumId w:val="23"/>
  </w:num>
  <w:num w:numId="24">
    <w:abstractNumId w:val="13"/>
  </w:num>
  <w:num w:numId="25">
    <w:abstractNumId w:val="5"/>
  </w:num>
  <w:num w:numId="26">
    <w:abstractNumId w:val="16"/>
  </w:num>
  <w:num w:numId="27">
    <w:abstractNumId w:val="27"/>
  </w:num>
  <w:num w:numId="28">
    <w:abstractNumId w:val="32"/>
  </w:num>
  <w:num w:numId="29">
    <w:abstractNumId w:val="25"/>
  </w:num>
  <w:num w:numId="30">
    <w:abstractNumId w:val="37"/>
  </w:num>
  <w:num w:numId="31">
    <w:abstractNumId w:val="20"/>
  </w:num>
  <w:num w:numId="32">
    <w:abstractNumId w:val="1"/>
  </w:num>
  <w:num w:numId="3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9"/>
  </w:num>
  <w:num w:numId="35">
    <w:abstractNumId w:val="24"/>
  </w:num>
  <w:num w:numId="36">
    <w:abstractNumId w:val="9"/>
  </w:num>
  <w:num w:numId="3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42"/>
    <w:lvlOverride w:ilvl="0">
      <w:startOverride w:val="1"/>
    </w:lvlOverride>
  </w:num>
  <w:num w:numId="39">
    <w:abstractNumId w:val="40"/>
  </w:num>
  <w:num w:numId="40">
    <w:abstractNumId w:val="21"/>
  </w:num>
  <w:num w:numId="41">
    <w:abstractNumId w:val="14"/>
  </w:num>
  <w:num w:numId="42">
    <w:abstractNumId w:val="6"/>
  </w:num>
  <w:num w:numId="43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1227"/>
    <w:rsid w:val="0001349B"/>
    <w:rsid w:val="00023558"/>
    <w:rsid w:val="000249C9"/>
    <w:rsid w:val="00025B20"/>
    <w:rsid w:val="00027675"/>
    <w:rsid w:val="00027DDE"/>
    <w:rsid w:val="0003118E"/>
    <w:rsid w:val="000325F0"/>
    <w:rsid w:val="00036A54"/>
    <w:rsid w:val="000410AC"/>
    <w:rsid w:val="00044A5D"/>
    <w:rsid w:val="00045933"/>
    <w:rsid w:val="00046361"/>
    <w:rsid w:val="00047858"/>
    <w:rsid w:val="00057E88"/>
    <w:rsid w:val="00061A1F"/>
    <w:rsid w:val="00063F15"/>
    <w:rsid w:val="00065459"/>
    <w:rsid w:val="00067349"/>
    <w:rsid w:val="00070289"/>
    <w:rsid w:val="000706B2"/>
    <w:rsid w:val="00070ECE"/>
    <w:rsid w:val="000721CE"/>
    <w:rsid w:val="000751BE"/>
    <w:rsid w:val="000758BA"/>
    <w:rsid w:val="000775A1"/>
    <w:rsid w:val="00080BA6"/>
    <w:rsid w:val="00092005"/>
    <w:rsid w:val="0009205C"/>
    <w:rsid w:val="00094E86"/>
    <w:rsid w:val="00096F5F"/>
    <w:rsid w:val="000973FD"/>
    <w:rsid w:val="000A356D"/>
    <w:rsid w:val="000A4B34"/>
    <w:rsid w:val="000A66E2"/>
    <w:rsid w:val="000B4F09"/>
    <w:rsid w:val="000B585D"/>
    <w:rsid w:val="000C18FA"/>
    <w:rsid w:val="000C295D"/>
    <w:rsid w:val="000C33E8"/>
    <w:rsid w:val="000C3EDD"/>
    <w:rsid w:val="000C4A72"/>
    <w:rsid w:val="000C60C3"/>
    <w:rsid w:val="000D233E"/>
    <w:rsid w:val="000D48F8"/>
    <w:rsid w:val="000E1524"/>
    <w:rsid w:val="000E2BB5"/>
    <w:rsid w:val="000E34AB"/>
    <w:rsid w:val="000F55F6"/>
    <w:rsid w:val="000F6344"/>
    <w:rsid w:val="0010055E"/>
    <w:rsid w:val="00100EF0"/>
    <w:rsid w:val="00103B1A"/>
    <w:rsid w:val="00104DB2"/>
    <w:rsid w:val="00120539"/>
    <w:rsid w:val="00121716"/>
    <w:rsid w:val="0012348A"/>
    <w:rsid w:val="00123F22"/>
    <w:rsid w:val="00126BE0"/>
    <w:rsid w:val="00147B02"/>
    <w:rsid w:val="00150E7D"/>
    <w:rsid w:val="00153D85"/>
    <w:rsid w:val="001544A6"/>
    <w:rsid w:val="00165D24"/>
    <w:rsid w:val="00170CC9"/>
    <w:rsid w:val="00172613"/>
    <w:rsid w:val="001734BC"/>
    <w:rsid w:val="00180F97"/>
    <w:rsid w:val="0018378E"/>
    <w:rsid w:val="001868B6"/>
    <w:rsid w:val="00195E2F"/>
    <w:rsid w:val="00196023"/>
    <w:rsid w:val="001A3F70"/>
    <w:rsid w:val="001B02D1"/>
    <w:rsid w:val="001B4256"/>
    <w:rsid w:val="001B488B"/>
    <w:rsid w:val="001C3DCC"/>
    <w:rsid w:val="001C7531"/>
    <w:rsid w:val="001E35E1"/>
    <w:rsid w:val="001F566D"/>
    <w:rsid w:val="00211F7D"/>
    <w:rsid w:val="0021455A"/>
    <w:rsid w:val="00220D2A"/>
    <w:rsid w:val="0022158A"/>
    <w:rsid w:val="002247C0"/>
    <w:rsid w:val="0023031A"/>
    <w:rsid w:val="0023410A"/>
    <w:rsid w:val="0024051D"/>
    <w:rsid w:val="00241589"/>
    <w:rsid w:val="002462A3"/>
    <w:rsid w:val="00247B7D"/>
    <w:rsid w:val="0025146C"/>
    <w:rsid w:val="002521B2"/>
    <w:rsid w:val="00254EED"/>
    <w:rsid w:val="002701D0"/>
    <w:rsid w:val="00280C09"/>
    <w:rsid w:val="00281167"/>
    <w:rsid w:val="00284EAD"/>
    <w:rsid w:val="002A1532"/>
    <w:rsid w:val="002A186F"/>
    <w:rsid w:val="002A244D"/>
    <w:rsid w:val="002C2A8A"/>
    <w:rsid w:val="002C4B96"/>
    <w:rsid w:val="002C5655"/>
    <w:rsid w:val="002C6498"/>
    <w:rsid w:val="002D09E9"/>
    <w:rsid w:val="002E1335"/>
    <w:rsid w:val="002E2555"/>
    <w:rsid w:val="00305299"/>
    <w:rsid w:val="00305464"/>
    <w:rsid w:val="003107BE"/>
    <w:rsid w:val="00311227"/>
    <w:rsid w:val="00312FA3"/>
    <w:rsid w:val="00315D80"/>
    <w:rsid w:val="003204AE"/>
    <w:rsid w:val="0032572E"/>
    <w:rsid w:val="00326C65"/>
    <w:rsid w:val="00333C45"/>
    <w:rsid w:val="00343143"/>
    <w:rsid w:val="00345F24"/>
    <w:rsid w:val="003475CB"/>
    <w:rsid w:val="00361585"/>
    <w:rsid w:val="00361B04"/>
    <w:rsid w:val="00371169"/>
    <w:rsid w:val="00373305"/>
    <w:rsid w:val="00373386"/>
    <w:rsid w:val="0037443A"/>
    <w:rsid w:val="00377094"/>
    <w:rsid w:val="00382B1A"/>
    <w:rsid w:val="00390CCC"/>
    <w:rsid w:val="00390DD3"/>
    <w:rsid w:val="0039175D"/>
    <w:rsid w:val="00397A1F"/>
    <w:rsid w:val="003A1B2C"/>
    <w:rsid w:val="003A296E"/>
    <w:rsid w:val="003A53D1"/>
    <w:rsid w:val="003A547D"/>
    <w:rsid w:val="003A6BEF"/>
    <w:rsid w:val="003B6B7E"/>
    <w:rsid w:val="003B7258"/>
    <w:rsid w:val="003C57DE"/>
    <w:rsid w:val="003D2FA4"/>
    <w:rsid w:val="003D3050"/>
    <w:rsid w:val="003D34BD"/>
    <w:rsid w:val="003D4951"/>
    <w:rsid w:val="003D6015"/>
    <w:rsid w:val="003D690A"/>
    <w:rsid w:val="003D6FE0"/>
    <w:rsid w:val="003E3CDD"/>
    <w:rsid w:val="003E7EB7"/>
    <w:rsid w:val="003F137F"/>
    <w:rsid w:val="003F34E2"/>
    <w:rsid w:val="0040158A"/>
    <w:rsid w:val="00403F5F"/>
    <w:rsid w:val="00405BEA"/>
    <w:rsid w:val="0041120A"/>
    <w:rsid w:val="00427EB9"/>
    <w:rsid w:val="004360B6"/>
    <w:rsid w:val="0043774A"/>
    <w:rsid w:val="0043790A"/>
    <w:rsid w:val="00440B7B"/>
    <w:rsid w:val="00443822"/>
    <w:rsid w:val="00450281"/>
    <w:rsid w:val="004515FE"/>
    <w:rsid w:val="004540A1"/>
    <w:rsid w:val="00455CBC"/>
    <w:rsid w:val="00465CA8"/>
    <w:rsid w:val="00465FC7"/>
    <w:rsid w:val="0047315B"/>
    <w:rsid w:val="0047344B"/>
    <w:rsid w:val="00473BBC"/>
    <w:rsid w:val="004754CE"/>
    <w:rsid w:val="00480F54"/>
    <w:rsid w:val="00481880"/>
    <w:rsid w:val="00482E97"/>
    <w:rsid w:val="00486512"/>
    <w:rsid w:val="0049190F"/>
    <w:rsid w:val="00491B63"/>
    <w:rsid w:val="00491CD2"/>
    <w:rsid w:val="00491E46"/>
    <w:rsid w:val="00496730"/>
    <w:rsid w:val="004A240D"/>
    <w:rsid w:val="004A2523"/>
    <w:rsid w:val="004B55F1"/>
    <w:rsid w:val="004C3C31"/>
    <w:rsid w:val="004C598F"/>
    <w:rsid w:val="004C59B6"/>
    <w:rsid w:val="004C5E61"/>
    <w:rsid w:val="004D3F54"/>
    <w:rsid w:val="004E70BF"/>
    <w:rsid w:val="004F52A7"/>
    <w:rsid w:val="004F54BD"/>
    <w:rsid w:val="00502ACA"/>
    <w:rsid w:val="005052D2"/>
    <w:rsid w:val="0051118C"/>
    <w:rsid w:val="005130F7"/>
    <w:rsid w:val="00524C0D"/>
    <w:rsid w:val="00530C43"/>
    <w:rsid w:val="005362AF"/>
    <w:rsid w:val="00542503"/>
    <w:rsid w:val="0054456D"/>
    <w:rsid w:val="00550537"/>
    <w:rsid w:val="005562EC"/>
    <w:rsid w:val="005566E4"/>
    <w:rsid w:val="005611EE"/>
    <w:rsid w:val="00564BE1"/>
    <w:rsid w:val="0056572F"/>
    <w:rsid w:val="00571B00"/>
    <w:rsid w:val="00573B8E"/>
    <w:rsid w:val="005776ED"/>
    <w:rsid w:val="00583D73"/>
    <w:rsid w:val="0059709F"/>
    <w:rsid w:val="00597B88"/>
    <w:rsid w:val="005A0B2D"/>
    <w:rsid w:val="005A3E3A"/>
    <w:rsid w:val="005B09C9"/>
    <w:rsid w:val="005B358E"/>
    <w:rsid w:val="005B4D32"/>
    <w:rsid w:val="005B5FB1"/>
    <w:rsid w:val="005C1C2A"/>
    <w:rsid w:val="005C4728"/>
    <w:rsid w:val="005C6967"/>
    <w:rsid w:val="005D054C"/>
    <w:rsid w:val="005F18AF"/>
    <w:rsid w:val="005F28BE"/>
    <w:rsid w:val="005F2A9D"/>
    <w:rsid w:val="005F61F6"/>
    <w:rsid w:val="00607F4D"/>
    <w:rsid w:val="0061401E"/>
    <w:rsid w:val="0061445F"/>
    <w:rsid w:val="006207BD"/>
    <w:rsid w:val="00620876"/>
    <w:rsid w:val="006238CA"/>
    <w:rsid w:val="006242D2"/>
    <w:rsid w:val="00624A65"/>
    <w:rsid w:val="00627BDC"/>
    <w:rsid w:val="00631A74"/>
    <w:rsid w:val="00632116"/>
    <w:rsid w:val="006326CE"/>
    <w:rsid w:val="00635545"/>
    <w:rsid w:val="00635D7A"/>
    <w:rsid w:val="006438A3"/>
    <w:rsid w:val="006439F2"/>
    <w:rsid w:val="006535CA"/>
    <w:rsid w:val="0065664E"/>
    <w:rsid w:val="00660D84"/>
    <w:rsid w:val="006627D6"/>
    <w:rsid w:val="00663E8F"/>
    <w:rsid w:val="00665829"/>
    <w:rsid w:val="00666EF4"/>
    <w:rsid w:val="00666F24"/>
    <w:rsid w:val="00671562"/>
    <w:rsid w:val="0067278F"/>
    <w:rsid w:val="00675595"/>
    <w:rsid w:val="00676AFD"/>
    <w:rsid w:val="00684FC9"/>
    <w:rsid w:val="006913EA"/>
    <w:rsid w:val="006918F6"/>
    <w:rsid w:val="00693B9F"/>
    <w:rsid w:val="0069443B"/>
    <w:rsid w:val="0069717F"/>
    <w:rsid w:val="006A2AA9"/>
    <w:rsid w:val="006B2CF6"/>
    <w:rsid w:val="006B7B1F"/>
    <w:rsid w:val="006C277B"/>
    <w:rsid w:val="006E08BA"/>
    <w:rsid w:val="006E2EE2"/>
    <w:rsid w:val="006E43B1"/>
    <w:rsid w:val="006F5630"/>
    <w:rsid w:val="00703C63"/>
    <w:rsid w:val="00704FB1"/>
    <w:rsid w:val="007050D2"/>
    <w:rsid w:val="0070751C"/>
    <w:rsid w:val="00710AA7"/>
    <w:rsid w:val="00710F35"/>
    <w:rsid w:val="00713B9F"/>
    <w:rsid w:val="00722853"/>
    <w:rsid w:val="00722F6C"/>
    <w:rsid w:val="00724AC4"/>
    <w:rsid w:val="00730901"/>
    <w:rsid w:val="00731E7E"/>
    <w:rsid w:val="00737C4C"/>
    <w:rsid w:val="0074175C"/>
    <w:rsid w:val="00742E4F"/>
    <w:rsid w:val="00750129"/>
    <w:rsid w:val="00750218"/>
    <w:rsid w:val="00750F93"/>
    <w:rsid w:val="00752444"/>
    <w:rsid w:val="007537C2"/>
    <w:rsid w:val="0075480A"/>
    <w:rsid w:val="00755727"/>
    <w:rsid w:val="00756931"/>
    <w:rsid w:val="00761F6D"/>
    <w:rsid w:val="00764633"/>
    <w:rsid w:val="00770552"/>
    <w:rsid w:val="00775719"/>
    <w:rsid w:val="00777DD6"/>
    <w:rsid w:val="007806C3"/>
    <w:rsid w:val="007942F4"/>
    <w:rsid w:val="007A0AE9"/>
    <w:rsid w:val="007A4639"/>
    <w:rsid w:val="007D0628"/>
    <w:rsid w:val="007D4040"/>
    <w:rsid w:val="007D6655"/>
    <w:rsid w:val="007E1CDB"/>
    <w:rsid w:val="007F439E"/>
    <w:rsid w:val="007F4F5B"/>
    <w:rsid w:val="007F50FE"/>
    <w:rsid w:val="007F6AF5"/>
    <w:rsid w:val="00800FDB"/>
    <w:rsid w:val="00805632"/>
    <w:rsid w:val="00806B1C"/>
    <w:rsid w:val="00807CAD"/>
    <w:rsid w:val="00815626"/>
    <w:rsid w:val="00831CD0"/>
    <w:rsid w:val="008333EF"/>
    <w:rsid w:val="008370C7"/>
    <w:rsid w:val="00837703"/>
    <w:rsid w:val="00840681"/>
    <w:rsid w:val="00844B33"/>
    <w:rsid w:val="00846A41"/>
    <w:rsid w:val="008470C1"/>
    <w:rsid w:val="00852897"/>
    <w:rsid w:val="008578FE"/>
    <w:rsid w:val="00861761"/>
    <w:rsid w:val="008620B1"/>
    <w:rsid w:val="0086317F"/>
    <w:rsid w:val="0086321B"/>
    <w:rsid w:val="00872E56"/>
    <w:rsid w:val="00874D15"/>
    <w:rsid w:val="00874F60"/>
    <w:rsid w:val="00875723"/>
    <w:rsid w:val="00876259"/>
    <w:rsid w:val="00877129"/>
    <w:rsid w:val="00880E86"/>
    <w:rsid w:val="00884CB8"/>
    <w:rsid w:val="00884E65"/>
    <w:rsid w:val="00886111"/>
    <w:rsid w:val="00887912"/>
    <w:rsid w:val="00893E99"/>
    <w:rsid w:val="008941E6"/>
    <w:rsid w:val="00894FA8"/>
    <w:rsid w:val="008A15D1"/>
    <w:rsid w:val="008A3608"/>
    <w:rsid w:val="008A7E3A"/>
    <w:rsid w:val="008B2870"/>
    <w:rsid w:val="008B6784"/>
    <w:rsid w:val="008B6FBD"/>
    <w:rsid w:val="008B7856"/>
    <w:rsid w:val="008C0425"/>
    <w:rsid w:val="008C2EA7"/>
    <w:rsid w:val="008D693E"/>
    <w:rsid w:val="008D7693"/>
    <w:rsid w:val="008E0A77"/>
    <w:rsid w:val="008E3A5C"/>
    <w:rsid w:val="008E6541"/>
    <w:rsid w:val="008E772F"/>
    <w:rsid w:val="00902360"/>
    <w:rsid w:val="00902737"/>
    <w:rsid w:val="00903916"/>
    <w:rsid w:val="00903C2C"/>
    <w:rsid w:val="0090548D"/>
    <w:rsid w:val="00905FE8"/>
    <w:rsid w:val="00907CCF"/>
    <w:rsid w:val="009175F0"/>
    <w:rsid w:val="0092091D"/>
    <w:rsid w:val="0092126F"/>
    <w:rsid w:val="0093556D"/>
    <w:rsid w:val="00936D56"/>
    <w:rsid w:val="009420E2"/>
    <w:rsid w:val="00947FBD"/>
    <w:rsid w:val="009632F5"/>
    <w:rsid w:val="00963C52"/>
    <w:rsid w:val="00983AB1"/>
    <w:rsid w:val="0098618B"/>
    <w:rsid w:val="00986788"/>
    <w:rsid w:val="009B0E1D"/>
    <w:rsid w:val="009B2C15"/>
    <w:rsid w:val="009B2F26"/>
    <w:rsid w:val="009B39EF"/>
    <w:rsid w:val="009C21CE"/>
    <w:rsid w:val="009C6B3D"/>
    <w:rsid w:val="009C7593"/>
    <w:rsid w:val="009D152B"/>
    <w:rsid w:val="009D3127"/>
    <w:rsid w:val="009D3D55"/>
    <w:rsid w:val="009D3FA8"/>
    <w:rsid w:val="009E2802"/>
    <w:rsid w:val="009E36F1"/>
    <w:rsid w:val="009E4CF0"/>
    <w:rsid w:val="009F0F7D"/>
    <w:rsid w:val="009F25D2"/>
    <w:rsid w:val="009F34F0"/>
    <w:rsid w:val="009F5B0A"/>
    <w:rsid w:val="009F7DB4"/>
    <w:rsid w:val="00A000BF"/>
    <w:rsid w:val="00A02E65"/>
    <w:rsid w:val="00A0420B"/>
    <w:rsid w:val="00A0763F"/>
    <w:rsid w:val="00A12AF1"/>
    <w:rsid w:val="00A13849"/>
    <w:rsid w:val="00A1463F"/>
    <w:rsid w:val="00A1480E"/>
    <w:rsid w:val="00A16685"/>
    <w:rsid w:val="00A20EC5"/>
    <w:rsid w:val="00A36AE0"/>
    <w:rsid w:val="00A370F7"/>
    <w:rsid w:val="00A40924"/>
    <w:rsid w:val="00A4204C"/>
    <w:rsid w:val="00A453AC"/>
    <w:rsid w:val="00A465D6"/>
    <w:rsid w:val="00A47B3C"/>
    <w:rsid w:val="00A524C3"/>
    <w:rsid w:val="00A60BD6"/>
    <w:rsid w:val="00A66D47"/>
    <w:rsid w:val="00A67975"/>
    <w:rsid w:val="00A67B79"/>
    <w:rsid w:val="00A724D9"/>
    <w:rsid w:val="00A7405B"/>
    <w:rsid w:val="00A7789E"/>
    <w:rsid w:val="00A830C8"/>
    <w:rsid w:val="00A83CBC"/>
    <w:rsid w:val="00A87875"/>
    <w:rsid w:val="00A910A5"/>
    <w:rsid w:val="00A945ED"/>
    <w:rsid w:val="00A96079"/>
    <w:rsid w:val="00A97507"/>
    <w:rsid w:val="00AB63B7"/>
    <w:rsid w:val="00AF7555"/>
    <w:rsid w:val="00AF7DFA"/>
    <w:rsid w:val="00B00DF6"/>
    <w:rsid w:val="00B0412D"/>
    <w:rsid w:val="00B04653"/>
    <w:rsid w:val="00B0550F"/>
    <w:rsid w:val="00B1380D"/>
    <w:rsid w:val="00B150C3"/>
    <w:rsid w:val="00B15323"/>
    <w:rsid w:val="00B15636"/>
    <w:rsid w:val="00B308F9"/>
    <w:rsid w:val="00B30CDD"/>
    <w:rsid w:val="00B31EA9"/>
    <w:rsid w:val="00B31F21"/>
    <w:rsid w:val="00B338F7"/>
    <w:rsid w:val="00B43289"/>
    <w:rsid w:val="00B52BC0"/>
    <w:rsid w:val="00B57CC3"/>
    <w:rsid w:val="00B607ED"/>
    <w:rsid w:val="00B64757"/>
    <w:rsid w:val="00B64C4C"/>
    <w:rsid w:val="00B64E43"/>
    <w:rsid w:val="00B67037"/>
    <w:rsid w:val="00B71E01"/>
    <w:rsid w:val="00B7729A"/>
    <w:rsid w:val="00B83910"/>
    <w:rsid w:val="00B84A9F"/>
    <w:rsid w:val="00B87AAC"/>
    <w:rsid w:val="00B92D36"/>
    <w:rsid w:val="00B95523"/>
    <w:rsid w:val="00BA0A0D"/>
    <w:rsid w:val="00BB040B"/>
    <w:rsid w:val="00BB7CAD"/>
    <w:rsid w:val="00BC0D10"/>
    <w:rsid w:val="00BC69EF"/>
    <w:rsid w:val="00BD0277"/>
    <w:rsid w:val="00BD094A"/>
    <w:rsid w:val="00BE175F"/>
    <w:rsid w:val="00BE314B"/>
    <w:rsid w:val="00BE44C3"/>
    <w:rsid w:val="00BE5A79"/>
    <w:rsid w:val="00BF2A2E"/>
    <w:rsid w:val="00BF5656"/>
    <w:rsid w:val="00C01D23"/>
    <w:rsid w:val="00C02756"/>
    <w:rsid w:val="00C11B28"/>
    <w:rsid w:val="00C13969"/>
    <w:rsid w:val="00C1559A"/>
    <w:rsid w:val="00C27548"/>
    <w:rsid w:val="00C33DA6"/>
    <w:rsid w:val="00C33EA6"/>
    <w:rsid w:val="00C3715F"/>
    <w:rsid w:val="00C404AE"/>
    <w:rsid w:val="00C42640"/>
    <w:rsid w:val="00C4539C"/>
    <w:rsid w:val="00C467E2"/>
    <w:rsid w:val="00C57215"/>
    <w:rsid w:val="00C672F4"/>
    <w:rsid w:val="00C679C4"/>
    <w:rsid w:val="00C7221B"/>
    <w:rsid w:val="00C80811"/>
    <w:rsid w:val="00C841B6"/>
    <w:rsid w:val="00C964D0"/>
    <w:rsid w:val="00CA459E"/>
    <w:rsid w:val="00CB47D8"/>
    <w:rsid w:val="00CB6E4A"/>
    <w:rsid w:val="00CC0BDE"/>
    <w:rsid w:val="00CC2BFF"/>
    <w:rsid w:val="00CC62EB"/>
    <w:rsid w:val="00CD2556"/>
    <w:rsid w:val="00CD6A5C"/>
    <w:rsid w:val="00CE1256"/>
    <w:rsid w:val="00CE35D7"/>
    <w:rsid w:val="00CE4857"/>
    <w:rsid w:val="00CF085E"/>
    <w:rsid w:val="00CF08E5"/>
    <w:rsid w:val="00CF356C"/>
    <w:rsid w:val="00D04F39"/>
    <w:rsid w:val="00D05506"/>
    <w:rsid w:val="00D05AAD"/>
    <w:rsid w:val="00D07D31"/>
    <w:rsid w:val="00D113E5"/>
    <w:rsid w:val="00D134D0"/>
    <w:rsid w:val="00D16522"/>
    <w:rsid w:val="00D175A3"/>
    <w:rsid w:val="00D20840"/>
    <w:rsid w:val="00D2121C"/>
    <w:rsid w:val="00D23686"/>
    <w:rsid w:val="00D24B1B"/>
    <w:rsid w:val="00D33C59"/>
    <w:rsid w:val="00D43551"/>
    <w:rsid w:val="00D44C9D"/>
    <w:rsid w:val="00D467FD"/>
    <w:rsid w:val="00D476E7"/>
    <w:rsid w:val="00D4770D"/>
    <w:rsid w:val="00D57D0A"/>
    <w:rsid w:val="00D611BE"/>
    <w:rsid w:val="00D654D8"/>
    <w:rsid w:val="00D65F01"/>
    <w:rsid w:val="00D67003"/>
    <w:rsid w:val="00D73F6B"/>
    <w:rsid w:val="00D76464"/>
    <w:rsid w:val="00D81AA3"/>
    <w:rsid w:val="00D935D5"/>
    <w:rsid w:val="00D95AC8"/>
    <w:rsid w:val="00DA2200"/>
    <w:rsid w:val="00DA24AC"/>
    <w:rsid w:val="00DA3780"/>
    <w:rsid w:val="00DA4642"/>
    <w:rsid w:val="00DA4C22"/>
    <w:rsid w:val="00DA560B"/>
    <w:rsid w:val="00DA73F2"/>
    <w:rsid w:val="00DB5478"/>
    <w:rsid w:val="00DB6B30"/>
    <w:rsid w:val="00DD1F84"/>
    <w:rsid w:val="00DD3229"/>
    <w:rsid w:val="00DD4E01"/>
    <w:rsid w:val="00DD4F3C"/>
    <w:rsid w:val="00DD5EA4"/>
    <w:rsid w:val="00DE02F1"/>
    <w:rsid w:val="00DF12EE"/>
    <w:rsid w:val="00DF1556"/>
    <w:rsid w:val="00DF75EF"/>
    <w:rsid w:val="00E022D4"/>
    <w:rsid w:val="00E04ED2"/>
    <w:rsid w:val="00E123CF"/>
    <w:rsid w:val="00E178C5"/>
    <w:rsid w:val="00E22DDA"/>
    <w:rsid w:val="00E2713B"/>
    <w:rsid w:val="00E307C9"/>
    <w:rsid w:val="00E35FCF"/>
    <w:rsid w:val="00E473E2"/>
    <w:rsid w:val="00E63DEE"/>
    <w:rsid w:val="00E67FA2"/>
    <w:rsid w:val="00E71361"/>
    <w:rsid w:val="00E73778"/>
    <w:rsid w:val="00E80A8E"/>
    <w:rsid w:val="00E84A92"/>
    <w:rsid w:val="00E84B6E"/>
    <w:rsid w:val="00E854DF"/>
    <w:rsid w:val="00E900B1"/>
    <w:rsid w:val="00E95713"/>
    <w:rsid w:val="00E96952"/>
    <w:rsid w:val="00EA37C5"/>
    <w:rsid w:val="00EA42AE"/>
    <w:rsid w:val="00EA7CA4"/>
    <w:rsid w:val="00EB1876"/>
    <w:rsid w:val="00EB18D9"/>
    <w:rsid w:val="00EB41EB"/>
    <w:rsid w:val="00ED2BAB"/>
    <w:rsid w:val="00ED42D3"/>
    <w:rsid w:val="00ED591A"/>
    <w:rsid w:val="00EF40ED"/>
    <w:rsid w:val="00EF65B9"/>
    <w:rsid w:val="00EF6E28"/>
    <w:rsid w:val="00F06B2E"/>
    <w:rsid w:val="00F136B9"/>
    <w:rsid w:val="00F15FD6"/>
    <w:rsid w:val="00F247C6"/>
    <w:rsid w:val="00F24C4F"/>
    <w:rsid w:val="00F30A19"/>
    <w:rsid w:val="00F30FDF"/>
    <w:rsid w:val="00F31DA5"/>
    <w:rsid w:val="00F31EA7"/>
    <w:rsid w:val="00F34365"/>
    <w:rsid w:val="00F34FF4"/>
    <w:rsid w:val="00F4401A"/>
    <w:rsid w:val="00F563AD"/>
    <w:rsid w:val="00F66414"/>
    <w:rsid w:val="00F751FC"/>
    <w:rsid w:val="00F80263"/>
    <w:rsid w:val="00F809CC"/>
    <w:rsid w:val="00F81D40"/>
    <w:rsid w:val="00F87062"/>
    <w:rsid w:val="00F93056"/>
    <w:rsid w:val="00FA4350"/>
    <w:rsid w:val="00FA5FDE"/>
    <w:rsid w:val="00FC21E5"/>
    <w:rsid w:val="00FC24A7"/>
    <w:rsid w:val="00FC3339"/>
    <w:rsid w:val="00FD3524"/>
    <w:rsid w:val="00FE6C5D"/>
    <w:rsid w:val="00FF627B"/>
    <w:rsid w:val="00FF7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4539C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482E97"/>
    <w:pPr>
      <w:keepNext/>
      <w:outlineLvl w:val="0"/>
    </w:pPr>
    <w:rPr>
      <w:b/>
      <w:sz w:val="28"/>
      <w:szCs w:val="20"/>
    </w:rPr>
  </w:style>
  <w:style w:type="paragraph" w:styleId="4">
    <w:name w:val="heading 4"/>
    <w:basedOn w:val="a"/>
    <w:next w:val="a"/>
    <w:link w:val="40"/>
    <w:qFormat/>
    <w:rsid w:val="00DE02F1"/>
    <w:pPr>
      <w:keepNext/>
      <w:jc w:val="both"/>
      <w:outlineLvl w:val="3"/>
    </w:pPr>
    <w:rPr>
      <w:sz w:val="28"/>
      <w:szCs w:val="20"/>
    </w:rPr>
  </w:style>
  <w:style w:type="paragraph" w:styleId="7">
    <w:name w:val="heading 7"/>
    <w:basedOn w:val="a"/>
    <w:next w:val="a"/>
    <w:link w:val="70"/>
    <w:qFormat/>
    <w:rsid w:val="00DE02F1"/>
    <w:pPr>
      <w:keepNext/>
      <w:outlineLvl w:val="6"/>
    </w:pPr>
    <w:rPr>
      <w:b/>
      <w:sz w:val="3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FC24A7"/>
    <w:pPr>
      <w:ind w:firstLine="180"/>
      <w:jc w:val="both"/>
    </w:pPr>
  </w:style>
  <w:style w:type="paragraph" w:styleId="a5">
    <w:name w:val="footer"/>
    <w:basedOn w:val="a"/>
    <w:link w:val="a6"/>
    <w:rsid w:val="00FC24A7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FC24A7"/>
  </w:style>
  <w:style w:type="paragraph" w:styleId="a8">
    <w:name w:val="header"/>
    <w:basedOn w:val="a"/>
    <w:link w:val="a9"/>
    <w:uiPriority w:val="99"/>
    <w:rsid w:val="00FC24A7"/>
    <w:pPr>
      <w:tabs>
        <w:tab w:val="center" w:pos="4677"/>
        <w:tab w:val="right" w:pos="9355"/>
      </w:tabs>
    </w:pPr>
  </w:style>
  <w:style w:type="paragraph" w:styleId="aa">
    <w:name w:val="Body Text"/>
    <w:basedOn w:val="a"/>
    <w:link w:val="ab"/>
    <w:rsid w:val="00CF085E"/>
    <w:pPr>
      <w:spacing w:after="120"/>
    </w:pPr>
  </w:style>
  <w:style w:type="character" w:customStyle="1" w:styleId="10">
    <w:name w:val="Заголовок 1 Знак"/>
    <w:basedOn w:val="a0"/>
    <w:link w:val="1"/>
    <w:rsid w:val="00482E97"/>
    <w:rPr>
      <w:b/>
      <w:sz w:val="28"/>
    </w:rPr>
  </w:style>
  <w:style w:type="paragraph" w:styleId="ac">
    <w:name w:val="Balloon Text"/>
    <w:basedOn w:val="a"/>
    <w:link w:val="ad"/>
    <w:rsid w:val="00D76464"/>
    <w:rPr>
      <w:rFonts w:ascii="Tahoma" w:hAnsi="Tahoma" w:cs="Tahoma"/>
      <w:sz w:val="16"/>
      <w:szCs w:val="16"/>
    </w:rPr>
  </w:style>
  <w:style w:type="character" w:customStyle="1" w:styleId="ae">
    <w:name w:val="Гипертекстовая ссылка"/>
    <w:basedOn w:val="a0"/>
    <w:rsid w:val="005A3E3A"/>
    <w:rPr>
      <w:b/>
      <w:bCs/>
      <w:color w:val="008000"/>
    </w:rPr>
  </w:style>
  <w:style w:type="character" w:customStyle="1" w:styleId="af">
    <w:name w:val="Цветовое выделение"/>
    <w:rsid w:val="005A3E3A"/>
    <w:rPr>
      <w:b/>
      <w:bCs/>
      <w:color w:val="000080"/>
    </w:rPr>
  </w:style>
  <w:style w:type="paragraph" w:customStyle="1" w:styleId="ConsPlusTitle">
    <w:name w:val="ConsPlusTitle"/>
    <w:rsid w:val="005A3E3A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  <w:style w:type="paragraph" w:customStyle="1" w:styleId="ConsPlusNormal">
    <w:name w:val="ConsPlusNormal"/>
    <w:link w:val="ConsPlusNormal0"/>
    <w:rsid w:val="005A3E3A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f0">
    <w:name w:val="Hyperlink"/>
    <w:basedOn w:val="a0"/>
    <w:rsid w:val="0054456D"/>
    <w:rPr>
      <w:color w:val="0000FF"/>
      <w:u w:val="single"/>
    </w:rPr>
  </w:style>
  <w:style w:type="paragraph" w:styleId="af1">
    <w:name w:val="Normal (Web)"/>
    <w:basedOn w:val="a"/>
    <w:uiPriority w:val="99"/>
    <w:rsid w:val="00BE5A79"/>
    <w:pPr>
      <w:spacing w:before="100" w:beforeAutospacing="1" w:after="100" w:afterAutospacing="1"/>
    </w:pPr>
  </w:style>
  <w:style w:type="paragraph" w:customStyle="1" w:styleId="11">
    <w:name w:val="марк список 1"/>
    <w:basedOn w:val="a"/>
    <w:rsid w:val="00D05506"/>
    <w:pPr>
      <w:tabs>
        <w:tab w:val="num" w:pos="720"/>
      </w:tabs>
      <w:suppressAutoHyphens/>
      <w:spacing w:before="120" w:after="120"/>
      <w:ind w:left="-7200"/>
      <w:jc w:val="both"/>
    </w:pPr>
    <w:rPr>
      <w:rFonts w:eastAsia="Lucida Sans Unicode" w:cs="Tahoma"/>
      <w:color w:val="000000"/>
      <w:lang w:val="en-US" w:eastAsia="en-US" w:bidi="en-US"/>
    </w:rPr>
  </w:style>
  <w:style w:type="paragraph" w:customStyle="1" w:styleId="12">
    <w:name w:val="нум список 1"/>
    <w:basedOn w:val="11"/>
    <w:rsid w:val="00D05506"/>
    <w:pPr>
      <w:ind w:left="-720"/>
    </w:pPr>
  </w:style>
  <w:style w:type="paragraph" w:styleId="af2">
    <w:name w:val="List Paragraph"/>
    <w:basedOn w:val="a"/>
    <w:uiPriority w:val="34"/>
    <w:qFormat/>
    <w:rsid w:val="009F34F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n-US" w:eastAsia="en-US" w:bidi="en-US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6627D6"/>
    <w:rPr>
      <w:rFonts w:ascii="Arial" w:hAnsi="Arial" w:cs="Arial"/>
      <w:lang w:val="ru-RU" w:eastAsia="ru-RU" w:bidi="ar-SA"/>
    </w:rPr>
  </w:style>
  <w:style w:type="paragraph" w:styleId="af3">
    <w:name w:val="caption"/>
    <w:basedOn w:val="a"/>
    <w:qFormat/>
    <w:rsid w:val="00EF40ED"/>
    <w:pPr>
      <w:jc w:val="center"/>
    </w:pPr>
    <w:rPr>
      <w:b/>
      <w:spacing w:val="20"/>
      <w:szCs w:val="20"/>
    </w:rPr>
  </w:style>
  <w:style w:type="paragraph" w:styleId="af4">
    <w:name w:val="Title"/>
    <w:basedOn w:val="a"/>
    <w:link w:val="af5"/>
    <w:qFormat/>
    <w:rsid w:val="007050D2"/>
    <w:pPr>
      <w:jc w:val="center"/>
    </w:pPr>
    <w:rPr>
      <w:sz w:val="28"/>
    </w:rPr>
  </w:style>
  <w:style w:type="character" w:customStyle="1" w:styleId="af5">
    <w:name w:val="Название Знак"/>
    <w:basedOn w:val="a0"/>
    <w:link w:val="af4"/>
    <w:rsid w:val="007050D2"/>
    <w:rPr>
      <w:sz w:val="28"/>
      <w:szCs w:val="24"/>
      <w:lang w:val="ru-RU" w:eastAsia="ru-RU" w:bidi="ar-SA"/>
    </w:rPr>
  </w:style>
  <w:style w:type="paragraph" w:customStyle="1" w:styleId="ConsNonformat">
    <w:name w:val="ConsNonformat"/>
    <w:rsid w:val="00080BA6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Nonformat">
    <w:name w:val="ConsPlusNonformat"/>
    <w:rsid w:val="00713B9F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character" w:customStyle="1" w:styleId="apple-converted-space">
    <w:name w:val="apple-converted-space"/>
    <w:basedOn w:val="a0"/>
    <w:rsid w:val="00455CBC"/>
  </w:style>
  <w:style w:type="character" w:customStyle="1" w:styleId="40">
    <w:name w:val="Заголовок 4 Знак"/>
    <w:basedOn w:val="a0"/>
    <w:link w:val="4"/>
    <w:rsid w:val="00DE02F1"/>
    <w:rPr>
      <w:sz w:val="28"/>
    </w:rPr>
  </w:style>
  <w:style w:type="character" w:customStyle="1" w:styleId="70">
    <w:name w:val="Заголовок 7 Знак"/>
    <w:basedOn w:val="a0"/>
    <w:link w:val="7"/>
    <w:rsid w:val="00DE02F1"/>
    <w:rPr>
      <w:b/>
      <w:sz w:val="36"/>
    </w:rPr>
  </w:style>
  <w:style w:type="character" w:customStyle="1" w:styleId="a9">
    <w:name w:val="Верхний колонтитул Знак"/>
    <w:basedOn w:val="a0"/>
    <w:link w:val="a8"/>
    <w:uiPriority w:val="99"/>
    <w:rsid w:val="00DE02F1"/>
    <w:rPr>
      <w:sz w:val="24"/>
      <w:szCs w:val="24"/>
    </w:rPr>
  </w:style>
  <w:style w:type="character" w:customStyle="1" w:styleId="a4">
    <w:name w:val="Основной текст с отступом Знак"/>
    <w:basedOn w:val="a0"/>
    <w:link w:val="a3"/>
    <w:rsid w:val="00DE02F1"/>
    <w:rPr>
      <w:sz w:val="24"/>
      <w:szCs w:val="24"/>
    </w:rPr>
  </w:style>
  <w:style w:type="character" w:customStyle="1" w:styleId="ab">
    <w:name w:val="Основной текст Знак"/>
    <w:basedOn w:val="a0"/>
    <w:link w:val="aa"/>
    <w:rsid w:val="00DE02F1"/>
    <w:rPr>
      <w:sz w:val="24"/>
      <w:szCs w:val="24"/>
    </w:rPr>
  </w:style>
  <w:style w:type="paragraph" w:styleId="2">
    <w:name w:val="Body Text 2"/>
    <w:basedOn w:val="a"/>
    <w:link w:val="20"/>
    <w:rsid w:val="00DE02F1"/>
    <w:pPr>
      <w:jc w:val="both"/>
    </w:pPr>
    <w:rPr>
      <w:kern w:val="28"/>
      <w:sz w:val="28"/>
      <w:szCs w:val="20"/>
    </w:rPr>
  </w:style>
  <w:style w:type="character" w:customStyle="1" w:styleId="20">
    <w:name w:val="Основной текст 2 Знак"/>
    <w:basedOn w:val="a0"/>
    <w:link w:val="2"/>
    <w:rsid w:val="00DE02F1"/>
    <w:rPr>
      <w:kern w:val="28"/>
      <w:sz w:val="28"/>
    </w:rPr>
  </w:style>
  <w:style w:type="paragraph" w:styleId="21">
    <w:name w:val="Body Text Indent 2"/>
    <w:basedOn w:val="a"/>
    <w:link w:val="22"/>
    <w:rsid w:val="00DE02F1"/>
    <w:pPr>
      <w:ind w:left="567" w:firstLine="851"/>
      <w:jc w:val="both"/>
    </w:pPr>
    <w:rPr>
      <w:sz w:val="28"/>
      <w:szCs w:val="20"/>
    </w:rPr>
  </w:style>
  <w:style w:type="character" w:customStyle="1" w:styleId="22">
    <w:name w:val="Основной текст с отступом 2 Знак"/>
    <w:basedOn w:val="a0"/>
    <w:link w:val="21"/>
    <w:rsid w:val="00DE02F1"/>
    <w:rPr>
      <w:sz w:val="28"/>
    </w:rPr>
  </w:style>
  <w:style w:type="paragraph" w:styleId="3">
    <w:name w:val="Body Text Indent 3"/>
    <w:basedOn w:val="a"/>
    <w:link w:val="30"/>
    <w:rsid w:val="00DE02F1"/>
    <w:pPr>
      <w:ind w:left="567"/>
      <w:jc w:val="both"/>
    </w:pPr>
    <w:rPr>
      <w:sz w:val="28"/>
      <w:szCs w:val="20"/>
    </w:rPr>
  </w:style>
  <w:style w:type="character" w:customStyle="1" w:styleId="30">
    <w:name w:val="Основной текст с отступом 3 Знак"/>
    <w:basedOn w:val="a0"/>
    <w:link w:val="3"/>
    <w:rsid w:val="00DE02F1"/>
    <w:rPr>
      <w:sz w:val="28"/>
    </w:rPr>
  </w:style>
  <w:style w:type="paragraph" w:styleId="31">
    <w:name w:val="Body Text 3"/>
    <w:basedOn w:val="a"/>
    <w:link w:val="32"/>
    <w:rsid w:val="00DE02F1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rsid w:val="00DE02F1"/>
    <w:rPr>
      <w:sz w:val="16"/>
      <w:szCs w:val="16"/>
    </w:rPr>
  </w:style>
  <w:style w:type="table" w:styleId="af6">
    <w:name w:val="Table Grid"/>
    <w:basedOn w:val="a1"/>
    <w:rsid w:val="00DE02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Cell">
    <w:name w:val="ConsPlusCell"/>
    <w:rsid w:val="00DE02F1"/>
    <w:pPr>
      <w:autoSpaceDE w:val="0"/>
      <w:autoSpaceDN w:val="0"/>
      <w:adjustRightInd w:val="0"/>
    </w:pPr>
    <w:rPr>
      <w:rFonts w:ascii="Arial" w:hAnsi="Arial" w:cs="Arial"/>
    </w:rPr>
  </w:style>
  <w:style w:type="character" w:customStyle="1" w:styleId="a6">
    <w:name w:val="Нижний колонтитул Знак"/>
    <w:basedOn w:val="a0"/>
    <w:link w:val="a5"/>
    <w:rsid w:val="00DE02F1"/>
    <w:rPr>
      <w:sz w:val="24"/>
      <w:szCs w:val="24"/>
    </w:rPr>
  </w:style>
  <w:style w:type="numbering" w:customStyle="1" w:styleId="13">
    <w:name w:val="Нет списка1"/>
    <w:next w:val="a2"/>
    <w:semiHidden/>
    <w:rsid w:val="00DE02F1"/>
  </w:style>
  <w:style w:type="character" w:customStyle="1" w:styleId="ad">
    <w:name w:val="Текст выноски Знак"/>
    <w:basedOn w:val="a0"/>
    <w:link w:val="ac"/>
    <w:rsid w:val="00DE02F1"/>
    <w:rPr>
      <w:rFonts w:ascii="Tahoma" w:hAnsi="Tahoma" w:cs="Tahoma"/>
      <w:sz w:val="16"/>
      <w:szCs w:val="16"/>
    </w:rPr>
  </w:style>
  <w:style w:type="paragraph" w:styleId="af7">
    <w:name w:val="No Spacing"/>
    <w:qFormat/>
    <w:rsid w:val="00DE02F1"/>
    <w:rPr>
      <w:rFonts w:eastAsia="Calibri"/>
      <w:sz w:val="28"/>
      <w:szCs w:val="22"/>
      <w:lang w:eastAsia="en-US"/>
    </w:rPr>
  </w:style>
  <w:style w:type="character" w:styleId="af8">
    <w:name w:val="FollowedHyperlink"/>
    <w:basedOn w:val="a0"/>
    <w:uiPriority w:val="99"/>
    <w:unhideWhenUsed/>
    <w:rsid w:val="00DE02F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4539C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482E97"/>
    <w:pPr>
      <w:keepNext/>
      <w:outlineLvl w:val="0"/>
    </w:pPr>
    <w:rPr>
      <w:b/>
      <w:sz w:val="28"/>
      <w:szCs w:val="20"/>
    </w:rPr>
  </w:style>
  <w:style w:type="paragraph" w:styleId="4">
    <w:name w:val="heading 4"/>
    <w:basedOn w:val="a"/>
    <w:next w:val="a"/>
    <w:link w:val="40"/>
    <w:qFormat/>
    <w:rsid w:val="00DE02F1"/>
    <w:pPr>
      <w:keepNext/>
      <w:jc w:val="both"/>
      <w:outlineLvl w:val="3"/>
    </w:pPr>
    <w:rPr>
      <w:sz w:val="28"/>
      <w:szCs w:val="20"/>
    </w:rPr>
  </w:style>
  <w:style w:type="paragraph" w:styleId="7">
    <w:name w:val="heading 7"/>
    <w:basedOn w:val="a"/>
    <w:next w:val="a"/>
    <w:link w:val="70"/>
    <w:qFormat/>
    <w:rsid w:val="00DE02F1"/>
    <w:pPr>
      <w:keepNext/>
      <w:outlineLvl w:val="6"/>
    </w:pPr>
    <w:rPr>
      <w:b/>
      <w:sz w:val="3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FC24A7"/>
    <w:pPr>
      <w:ind w:firstLine="180"/>
      <w:jc w:val="both"/>
    </w:pPr>
  </w:style>
  <w:style w:type="paragraph" w:styleId="a5">
    <w:name w:val="footer"/>
    <w:basedOn w:val="a"/>
    <w:link w:val="a6"/>
    <w:rsid w:val="00FC24A7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FC24A7"/>
  </w:style>
  <w:style w:type="paragraph" w:styleId="a8">
    <w:name w:val="header"/>
    <w:basedOn w:val="a"/>
    <w:link w:val="a9"/>
    <w:uiPriority w:val="99"/>
    <w:rsid w:val="00FC24A7"/>
    <w:pPr>
      <w:tabs>
        <w:tab w:val="center" w:pos="4677"/>
        <w:tab w:val="right" w:pos="9355"/>
      </w:tabs>
    </w:pPr>
  </w:style>
  <w:style w:type="paragraph" w:styleId="aa">
    <w:name w:val="Body Text"/>
    <w:basedOn w:val="a"/>
    <w:link w:val="ab"/>
    <w:rsid w:val="00CF085E"/>
    <w:pPr>
      <w:spacing w:after="120"/>
    </w:pPr>
  </w:style>
  <w:style w:type="character" w:customStyle="1" w:styleId="10">
    <w:name w:val="Заголовок 1 Знак"/>
    <w:basedOn w:val="a0"/>
    <w:link w:val="1"/>
    <w:rsid w:val="00482E97"/>
    <w:rPr>
      <w:b/>
      <w:sz w:val="28"/>
    </w:rPr>
  </w:style>
  <w:style w:type="paragraph" w:styleId="ac">
    <w:name w:val="Balloon Text"/>
    <w:basedOn w:val="a"/>
    <w:link w:val="ad"/>
    <w:rsid w:val="00D76464"/>
    <w:rPr>
      <w:rFonts w:ascii="Tahoma" w:hAnsi="Tahoma" w:cs="Tahoma"/>
      <w:sz w:val="16"/>
      <w:szCs w:val="16"/>
    </w:rPr>
  </w:style>
  <w:style w:type="character" w:customStyle="1" w:styleId="ae">
    <w:name w:val="Гипертекстовая ссылка"/>
    <w:basedOn w:val="a0"/>
    <w:rsid w:val="005A3E3A"/>
    <w:rPr>
      <w:b/>
      <w:bCs/>
      <w:color w:val="008000"/>
    </w:rPr>
  </w:style>
  <w:style w:type="character" w:customStyle="1" w:styleId="af">
    <w:name w:val="Цветовое выделение"/>
    <w:rsid w:val="005A3E3A"/>
    <w:rPr>
      <w:b/>
      <w:bCs/>
      <w:color w:val="000080"/>
    </w:rPr>
  </w:style>
  <w:style w:type="paragraph" w:customStyle="1" w:styleId="ConsPlusTitle">
    <w:name w:val="ConsPlusTitle"/>
    <w:rsid w:val="005A3E3A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  <w:style w:type="paragraph" w:customStyle="1" w:styleId="ConsPlusNormal">
    <w:name w:val="ConsPlusNormal"/>
    <w:link w:val="ConsPlusNormal0"/>
    <w:rsid w:val="005A3E3A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f0">
    <w:name w:val="Hyperlink"/>
    <w:basedOn w:val="a0"/>
    <w:rsid w:val="0054456D"/>
    <w:rPr>
      <w:color w:val="0000FF"/>
      <w:u w:val="single"/>
    </w:rPr>
  </w:style>
  <w:style w:type="paragraph" w:styleId="af1">
    <w:name w:val="Normal (Web)"/>
    <w:basedOn w:val="a"/>
    <w:uiPriority w:val="99"/>
    <w:rsid w:val="00BE5A79"/>
    <w:pPr>
      <w:spacing w:before="100" w:beforeAutospacing="1" w:after="100" w:afterAutospacing="1"/>
    </w:pPr>
  </w:style>
  <w:style w:type="paragraph" w:customStyle="1" w:styleId="11">
    <w:name w:val="марк список 1"/>
    <w:basedOn w:val="a"/>
    <w:rsid w:val="00D05506"/>
    <w:pPr>
      <w:tabs>
        <w:tab w:val="num" w:pos="720"/>
      </w:tabs>
      <w:suppressAutoHyphens/>
      <w:spacing w:before="120" w:after="120"/>
      <w:ind w:left="-7200"/>
      <w:jc w:val="both"/>
    </w:pPr>
    <w:rPr>
      <w:rFonts w:eastAsia="Lucida Sans Unicode" w:cs="Tahoma"/>
      <w:color w:val="000000"/>
      <w:lang w:val="en-US" w:eastAsia="en-US" w:bidi="en-US"/>
    </w:rPr>
  </w:style>
  <w:style w:type="paragraph" w:customStyle="1" w:styleId="12">
    <w:name w:val="нум список 1"/>
    <w:basedOn w:val="11"/>
    <w:rsid w:val="00D05506"/>
    <w:pPr>
      <w:ind w:left="-720"/>
    </w:pPr>
  </w:style>
  <w:style w:type="paragraph" w:styleId="af2">
    <w:name w:val="List Paragraph"/>
    <w:basedOn w:val="a"/>
    <w:uiPriority w:val="34"/>
    <w:qFormat/>
    <w:rsid w:val="009F34F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n-US" w:eastAsia="en-US" w:bidi="en-US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6627D6"/>
    <w:rPr>
      <w:rFonts w:ascii="Arial" w:hAnsi="Arial" w:cs="Arial"/>
      <w:lang w:val="ru-RU" w:eastAsia="ru-RU" w:bidi="ar-SA"/>
    </w:rPr>
  </w:style>
  <w:style w:type="paragraph" w:styleId="af3">
    <w:name w:val="caption"/>
    <w:basedOn w:val="a"/>
    <w:qFormat/>
    <w:rsid w:val="00EF40ED"/>
    <w:pPr>
      <w:jc w:val="center"/>
    </w:pPr>
    <w:rPr>
      <w:b/>
      <w:spacing w:val="20"/>
      <w:szCs w:val="20"/>
    </w:rPr>
  </w:style>
  <w:style w:type="paragraph" w:styleId="af4">
    <w:name w:val="Title"/>
    <w:basedOn w:val="a"/>
    <w:link w:val="af5"/>
    <w:qFormat/>
    <w:rsid w:val="007050D2"/>
    <w:pPr>
      <w:jc w:val="center"/>
    </w:pPr>
    <w:rPr>
      <w:sz w:val="28"/>
    </w:rPr>
  </w:style>
  <w:style w:type="character" w:customStyle="1" w:styleId="af5">
    <w:name w:val="Название Знак"/>
    <w:basedOn w:val="a0"/>
    <w:link w:val="af4"/>
    <w:rsid w:val="007050D2"/>
    <w:rPr>
      <w:sz w:val="28"/>
      <w:szCs w:val="24"/>
      <w:lang w:val="ru-RU" w:eastAsia="ru-RU" w:bidi="ar-SA"/>
    </w:rPr>
  </w:style>
  <w:style w:type="paragraph" w:customStyle="1" w:styleId="ConsNonformat">
    <w:name w:val="ConsNonformat"/>
    <w:rsid w:val="00080BA6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Nonformat">
    <w:name w:val="ConsPlusNonformat"/>
    <w:rsid w:val="00713B9F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character" w:customStyle="1" w:styleId="apple-converted-space">
    <w:name w:val="apple-converted-space"/>
    <w:basedOn w:val="a0"/>
    <w:rsid w:val="00455CBC"/>
  </w:style>
  <w:style w:type="character" w:customStyle="1" w:styleId="40">
    <w:name w:val="Заголовок 4 Знак"/>
    <w:basedOn w:val="a0"/>
    <w:link w:val="4"/>
    <w:rsid w:val="00DE02F1"/>
    <w:rPr>
      <w:sz w:val="28"/>
    </w:rPr>
  </w:style>
  <w:style w:type="character" w:customStyle="1" w:styleId="70">
    <w:name w:val="Заголовок 7 Знак"/>
    <w:basedOn w:val="a0"/>
    <w:link w:val="7"/>
    <w:rsid w:val="00DE02F1"/>
    <w:rPr>
      <w:b/>
      <w:sz w:val="36"/>
    </w:rPr>
  </w:style>
  <w:style w:type="character" w:customStyle="1" w:styleId="a9">
    <w:name w:val="Верхний колонтитул Знак"/>
    <w:basedOn w:val="a0"/>
    <w:link w:val="a8"/>
    <w:uiPriority w:val="99"/>
    <w:rsid w:val="00DE02F1"/>
    <w:rPr>
      <w:sz w:val="24"/>
      <w:szCs w:val="24"/>
    </w:rPr>
  </w:style>
  <w:style w:type="character" w:customStyle="1" w:styleId="a4">
    <w:name w:val="Основной текст с отступом Знак"/>
    <w:basedOn w:val="a0"/>
    <w:link w:val="a3"/>
    <w:rsid w:val="00DE02F1"/>
    <w:rPr>
      <w:sz w:val="24"/>
      <w:szCs w:val="24"/>
    </w:rPr>
  </w:style>
  <w:style w:type="character" w:customStyle="1" w:styleId="ab">
    <w:name w:val="Основной текст Знак"/>
    <w:basedOn w:val="a0"/>
    <w:link w:val="aa"/>
    <w:rsid w:val="00DE02F1"/>
    <w:rPr>
      <w:sz w:val="24"/>
      <w:szCs w:val="24"/>
    </w:rPr>
  </w:style>
  <w:style w:type="paragraph" w:styleId="2">
    <w:name w:val="Body Text 2"/>
    <w:basedOn w:val="a"/>
    <w:link w:val="20"/>
    <w:rsid w:val="00DE02F1"/>
    <w:pPr>
      <w:jc w:val="both"/>
    </w:pPr>
    <w:rPr>
      <w:kern w:val="28"/>
      <w:sz w:val="28"/>
      <w:szCs w:val="20"/>
    </w:rPr>
  </w:style>
  <w:style w:type="character" w:customStyle="1" w:styleId="20">
    <w:name w:val="Основной текст 2 Знак"/>
    <w:basedOn w:val="a0"/>
    <w:link w:val="2"/>
    <w:rsid w:val="00DE02F1"/>
    <w:rPr>
      <w:kern w:val="28"/>
      <w:sz w:val="28"/>
    </w:rPr>
  </w:style>
  <w:style w:type="paragraph" w:styleId="21">
    <w:name w:val="Body Text Indent 2"/>
    <w:basedOn w:val="a"/>
    <w:link w:val="22"/>
    <w:rsid w:val="00DE02F1"/>
    <w:pPr>
      <w:ind w:left="567" w:firstLine="851"/>
      <w:jc w:val="both"/>
    </w:pPr>
    <w:rPr>
      <w:sz w:val="28"/>
      <w:szCs w:val="20"/>
    </w:rPr>
  </w:style>
  <w:style w:type="character" w:customStyle="1" w:styleId="22">
    <w:name w:val="Основной текст с отступом 2 Знак"/>
    <w:basedOn w:val="a0"/>
    <w:link w:val="21"/>
    <w:rsid w:val="00DE02F1"/>
    <w:rPr>
      <w:sz w:val="28"/>
    </w:rPr>
  </w:style>
  <w:style w:type="paragraph" w:styleId="3">
    <w:name w:val="Body Text Indent 3"/>
    <w:basedOn w:val="a"/>
    <w:link w:val="30"/>
    <w:rsid w:val="00DE02F1"/>
    <w:pPr>
      <w:ind w:left="567"/>
      <w:jc w:val="both"/>
    </w:pPr>
    <w:rPr>
      <w:sz w:val="28"/>
      <w:szCs w:val="20"/>
    </w:rPr>
  </w:style>
  <w:style w:type="character" w:customStyle="1" w:styleId="30">
    <w:name w:val="Основной текст с отступом 3 Знак"/>
    <w:basedOn w:val="a0"/>
    <w:link w:val="3"/>
    <w:rsid w:val="00DE02F1"/>
    <w:rPr>
      <w:sz w:val="28"/>
    </w:rPr>
  </w:style>
  <w:style w:type="paragraph" w:styleId="31">
    <w:name w:val="Body Text 3"/>
    <w:basedOn w:val="a"/>
    <w:link w:val="32"/>
    <w:rsid w:val="00DE02F1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rsid w:val="00DE02F1"/>
    <w:rPr>
      <w:sz w:val="16"/>
      <w:szCs w:val="16"/>
    </w:rPr>
  </w:style>
  <w:style w:type="table" w:styleId="af6">
    <w:name w:val="Table Grid"/>
    <w:basedOn w:val="a1"/>
    <w:rsid w:val="00DE02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Cell">
    <w:name w:val="ConsPlusCell"/>
    <w:rsid w:val="00DE02F1"/>
    <w:pPr>
      <w:autoSpaceDE w:val="0"/>
      <w:autoSpaceDN w:val="0"/>
      <w:adjustRightInd w:val="0"/>
    </w:pPr>
    <w:rPr>
      <w:rFonts w:ascii="Arial" w:hAnsi="Arial" w:cs="Arial"/>
    </w:rPr>
  </w:style>
  <w:style w:type="character" w:customStyle="1" w:styleId="a6">
    <w:name w:val="Нижний колонтитул Знак"/>
    <w:basedOn w:val="a0"/>
    <w:link w:val="a5"/>
    <w:rsid w:val="00DE02F1"/>
    <w:rPr>
      <w:sz w:val="24"/>
      <w:szCs w:val="24"/>
    </w:rPr>
  </w:style>
  <w:style w:type="numbering" w:customStyle="1" w:styleId="13">
    <w:name w:val="Нет списка1"/>
    <w:next w:val="a2"/>
    <w:semiHidden/>
    <w:rsid w:val="00DE02F1"/>
  </w:style>
  <w:style w:type="character" w:customStyle="1" w:styleId="ad">
    <w:name w:val="Текст выноски Знак"/>
    <w:basedOn w:val="a0"/>
    <w:link w:val="ac"/>
    <w:rsid w:val="00DE02F1"/>
    <w:rPr>
      <w:rFonts w:ascii="Tahoma" w:hAnsi="Tahoma" w:cs="Tahoma"/>
      <w:sz w:val="16"/>
      <w:szCs w:val="16"/>
    </w:rPr>
  </w:style>
  <w:style w:type="paragraph" w:styleId="af7">
    <w:name w:val="No Spacing"/>
    <w:qFormat/>
    <w:rsid w:val="00DE02F1"/>
    <w:rPr>
      <w:rFonts w:eastAsia="Calibri"/>
      <w:sz w:val="28"/>
      <w:szCs w:val="22"/>
      <w:lang w:eastAsia="en-US"/>
    </w:rPr>
  </w:style>
  <w:style w:type="character" w:styleId="af8">
    <w:name w:val="FollowedHyperlink"/>
    <w:basedOn w:val="a0"/>
    <w:uiPriority w:val="99"/>
    <w:unhideWhenUsed/>
    <w:rsid w:val="00DE02F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85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91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07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5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15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66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397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951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92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79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540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86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48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629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523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833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742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03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908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24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643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18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428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162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84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831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567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838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05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658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062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42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63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27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34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06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6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05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17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32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770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689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05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64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03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676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381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36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888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03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8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5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5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43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7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23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270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39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8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42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1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2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42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745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215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85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00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859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963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026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362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14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668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70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476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86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053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25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550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571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341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193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526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47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152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81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488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30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73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653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098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618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14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8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151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931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810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52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844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153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23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11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471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50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00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90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344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776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097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46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82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741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39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64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188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7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534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618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498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97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29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056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516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03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039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056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081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31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153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262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235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28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46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18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706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63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957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305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96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97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48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166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601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403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84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643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899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13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17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216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50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401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213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22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408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27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32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187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40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24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840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601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475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54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46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85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99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7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03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91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14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9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74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65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97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71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5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55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18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9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05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70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9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32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75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2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9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7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3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32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798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14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89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695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82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6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920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658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78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659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056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825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613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49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27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89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2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638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62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631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87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02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417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2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22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847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32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00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77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626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935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256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33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087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24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51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724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7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31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594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641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7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697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70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03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272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47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038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735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95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845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00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981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02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076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26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8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35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772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495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51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020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68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658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342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749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928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26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339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318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068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272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66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106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45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2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467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470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264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080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9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8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16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44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711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946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93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64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518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99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9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19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5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86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5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4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4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2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31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290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consultantplus://offline/main?base=RLAW358;n=46896;fld=134;dst=100080" TargetMode="External"/><Relationship Id="rId18" Type="http://schemas.openxmlformats.org/officeDocument/2006/relationships/hyperlink" Target="consultantplus://offline/main?base=RLAW177;n=50728;fld=134;dst=100132" TargetMode="External"/><Relationship Id="rId26" Type="http://schemas.openxmlformats.org/officeDocument/2006/relationships/hyperlink" Target="consultantplus://offline/ref=C356931A267C4C6EFFB0298B622A36CBF1834B5E0D13A19DB774E795BFBABB035352F6D503FD057DB9B723N3C3N" TargetMode="External"/><Relationship Id="rId39" Type="http://schemas.openxmlformats.org/officeDocument/2006/relationships/image" Target="media/image4.emf"/><Relationship Id="rId21" Type="http://schemas.openxmlformats.org/officeDocument/2006/relationships/hyperlink" Target="consultantplus://offline/main?base=LAW;n=102120;fld=134;dst=100088" TargetMode="External"/><Relationship Id="rId34" Type="http://schemas.openxmlformats.org/officeDocument/2006/relationships/header" Target="header2.xml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main?base=LAW;n=115870;fld=134;dst=100019" TargetMode="External"/><Relationship Id="rId20" Type="http://schemas.openxmlformats.org/officeDocument/2006/relationships/hyperlink" Target="consultantplus://offline/main?base=LAW;n=102120;fld=134" TargetMode="External"/><Relationship Id="rId29" Type="http://schemas.openxmlformats.org/officeDocument/2006/relationships/hyperlink" Target="consultantplus://offline/main?base=LAW;n=102120;fld=134" TargetMode="Externa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yandex.ru/clck/jsredir?from=yandex.ru%3Byandsearch%3Bweb%3B%3B&amp;text=%D0%BA%D1%8F%D1%85%D1%82%D0%B8%D0%BD%D1%81%D0%BA%D0%B8%D0%B9%20%D1%80%D0%B0%D0%B9%D0%BE%D0%BD%20%D0%BE%D1%84%D0%B8%D1%86%D0%B8%D0%B0%D0%BB%D1%8C%D0%BD%D1%8B%D0%B9%20%D1%81%D0%B0%D0%B9%D1%82&amp;uuid=&amp;state=AiuY0DBWFJ4ePaEse6rgeKdnI0e4oXuRYo0IEhrXr7w0L24O5Xv8RnUVwmxyeTliQI-KbE6oCBUVCLemIr-jqg70hTKtXugNaV1Q3jQoT0m9Gi0S0gPbepNhrPF-TBbihiwKVxxa_GvvMnb-tu6Jiv9BmwGkIQZESA8_Mj6ZJLszjNWRAfGREAOoQn5vuEiVTfdFiY5bcmE&amp;data=UlNrNmk5WktYejR0eWJFYk1Ldmtxb3l6a21HV2U2NkR3Z1pvd09sWHM3TmV5Z3gwTFdrSk1na1V1TUxCUDdlSDMzNHlseEhubHQ3aDJhdXRRS1VXYWNBNVZMRk5tbm1R&amp;b64e=2&amp;sign=a196bb38a1268fff0f15afbd4a779843&amp;keyno=0&amp;l10n=ru&amp;mc=3.2776134368191165" TargetMode="External"/><Relationship Id="rId24" Type="http://schemas.openxmlformats.org/officeDocument/2006/relationships/hyperlink" Target="consultantplus://offline/ref=C356931A267C4C6EFFB0298B622A36CBF1834B5E0D13A19DB774E795BFBABB035352F6D503FD057DB9B723N3C3N" TargetMode="External"/><Relationship Id="rId32" Type="http://schemas.openxmlformats.org/officeDocument/2006/relationships/hyperlink" Target="consultantplus://offline/ref=8561E30529A2963A1594E428FD911AB22016DCECA9213DAC6C470E60431DL0H" TargetMode="External"/><Relationship Id="rId37" Type="http://schemas.openxmlformats.org/officeDocument/2006/relationships/oleObject" Target="embeddings/oleObject1.bin"/><Relationship Id="rId40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02120;fld=134" TargetMode="External"/><Relationship Id="rId23" Type="http://schemas.openxmlformats.org/officeDocument/2006/relationships/hyperlink" Target="consultantplus://offline/main?base=LAW;n=117329;fld=134" TargetMode="External"/><Relationship Id="rId28" Type="http://schemas.openxmlformats.org/officeDocument/2006/relationships/hyperlink" Target="consultantplus://offline/main?base=RLAW376;n=46497;fld=134;dst=100197" TargetMode="External"/><Relationship Id="rId36" Type="http://schemas.openxmlformats.org/officeDocument/2006/relationships/image" Target="media/image3.emf"/><Relationship Id="rId10" Type="http://schemas.openxmlformats.org/officeDocument/2006/relationships/image" Target="media/image2.jpeg"/><Relationship Id="rId19" Type="http://schemas.openxmlformats.org/officeDocument/2006/relationships/hyperlink" Target="consultantplus://offline/main?base=LAW;n=102120;fld=134" TargetMode="External"/><Relationship Id="rId31" Type="http://schemas.openxmlformats.org/officeDocument/2006/relationships/hyperlink" Target="consultantplus://offline/main?base=LAW;n=117329;fld=134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consultantplus://offline/main?base=LAW;n=112770;fld=134;dst=101017" TargetMode="External"/><Relationship Id="rId22" Type="http://schemas.openxmlformats.org/officeDocument/2006/relationships/hyperlink" Target="consultantplus://offline/main?base=LAW;n=102120;fld=134;dst=100069" TargetMode="External"/><Relationship Id="rId27" Type="http://schemas.openxmlformats.org/officeDocument/2006/relationships/hyperlink" Target="consultantplus://offline/main?base=RLAW376;n=46497;fld=134;dst=100197" TargetMode="External"/><Relationship Id="rId30" Type="http://schemas.openxmlformats.org/officeDocument/2006/relationships/hyperlink" Target="consultantplus://offline/main?base=LAW;n=102120;fld=134;dst=100088" TargetMode="External"/><Relationship Id="rId35" Type="http://schemas.openxmlformats.org/officeDocument/2006/relationships/header" Target="header3.xml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hyperlink" Target="consultantplus://offline/main?base=LAW;n=107141;fld=134" TargetMode="External"/><Relationship Id="rId17" Type="http://schemas.openxmlformats.org/officeDocument/2006/relationships/hyperlink" Target="consultantplus://offline/main?base=RLAW177;n=50728;fld=134;dst=100119" TargetMode="External"/><Relationship Id="rId25" Type="http://schemas.openxmlformats.org/officeDocument/2006/relationships/hyperlink" Target="consultantplus://offline/ref=C356931A267C4C6EFFB0298B622A36CBF1834B5E0D13A19DB774E795BFBABB035352F6D503FD057DB9B723N3C3N" TargetMode="External"/><Relationship Id="rId33" Type="http://schemas.openxmlformats.org/officeDocument/2006/relationships/header" Target="header1.xml"/><Relationship Id="rId38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144277-C0E1-4AE0-829B-FE7F4063D8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7</Pages>
  <Words>11243</Words>
  <Characters>64087</Characters>
  <Application>Microsoft Office Word</Application>
  <DocSecurity>0</DocSecurity>
  <Lines>534</Lines>
  <Paragraphs>1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ция Октябрьского района</vt:lpstr>
    </vt:vector>
  </TitlesOfParts>
  <Company>Home</Company>
  <LinksUpToDate>false</LinksUpToDate>
  <CharactersWithSpaces>75180</CharactersWithSpaces>
  <SharedDoc>false</SharedDoc>
  <HLinks>
    <vt:vector size="60" baseType="variant">
      <vt:variant>
        <vt:i4>1245275</vt:i4>
      </vt:variant>
      <vt:variant>
        <vt:i4>27</vt:i4>
      </vt:variant>
      <vt:variant>
        <vt:i4>0</vt:i4>
      </vt:variant>
      <vt:variant>
        <vt:i4>5</vt:i4>
      </vt:variant>
      <vt:variant>
        <vt:lpwstr>consultantplus://offline/ref=8561E30529A2963A1594E428FD911AB22016DCECA9213DAC6C470E60431DL0H</vt:lpwstr>
      </vt:variant>
      <vt:variant>
        <vt:lpwstr/>
      </vt:variant>
      <vt:variant>
        <vt:i4>2097156</vt:i4>
      </vt:variant>
      <vt:variant>
        <vt:i4>24</vt:i4>
      </vt:variant>
      <vt:variant>
        <vt:i4>0</vt:i4>
      </vt:variant>
      <vt:variant>
        <vt:i4>5</vt:i4>
      </vt:variant>
      <vt:variant>
        <vt:lpwstr>http://www.vohma.ru/node/1934</vt:lpwstr>
      </vt:variant>
      <vt:variant>
        <vt:lpwstr>sub_1219</vt:lpwstr>
      </vt:variant>
      <vt:variant>
        <vt:i4>2818055</vt:i4>
      </vt:variant>
      <vt:variant>
        <vt:i4>21</vt:i4>
      </vt:variant>
      <vt:variant>
        <vt:i4>0</vt:i4>
      </vt:variant>
      <vt:variant>
        <vt:i4>5</vt:i4>
      </vt:variant>
      <vt:variant>
        <vt:lpwstr>http://www.vohma.ru/node/1934</vt:lpwstr>
      </vt:variant>
      <vt:variant>
        <vt:lpwstr>sub_1020</vt:lpwstr>
      </vt:variant>
      <vt:variant>
        <vt:i4>3014661</vt:i4>
      </vt:variant>
      <vt:variant>
        <vt:i4>18</vt:i4>
      </vt:variant>
      <vt:variant>
        <vt:i4>0</vt:i4>
      </vt:variant>
      <vt:variant>
        <vt:i4>5</vt:i4>
      </vt:variant>
      <vt:variant>
        <vt:lpwstr>http://www.vohma.ru/node/1934</vt:lpwstr>
      </vt:variant>
      <vt:variant>
        <vt:lpwstr>sub_1207</vt:lpwstr>
      </vt:variant>
      <vt:variant>
        <vt:i4>2818054</vt:i4>
      </vt:variant>
      <vt:variant>
        <vt:i4>15</vt:i4>
      </vt:variant>
      <vt:variant>
        <vt:i4>0</vt:i4>
      </vt:variant>
      <vt:variant>
        <vt:i4>5</vt:i4>
      </vt:variant>
      <vt:variant>
        <vt:lpwstr>http://www.vohma.ru/node/1934</vt:lpwstr>
      </vt:variant>
      <vt:variant>
        <vt:lpwstr>sub_1030</vt:lpwstr>
      </vt:variant>
      <vt:variant>
        <vt:i4>6946924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ref=42102996F3D38FD879D0107B20188F4EBB4A11C58E182B6AC0726D9BB9C8C762B40A037DAEq0G</vt:lpwstr>
      </vt:variant>
      <vt:variant>
        <vt:lpwstr/>
      </vt:variant>
      <vt:variant>
        <vt:i4>3538983</vt:i4>
      </vt:variant>
      <vt:variant>
        <vt:i4>9</vt:i4>
      </vt:variant>
      <vt:variant>
        <vt:i4>0</vt:i4>
      </vt:variant>
      <vt:variant>
        <vt:i4>5</vt:i4>
      </vt:variant>
      <vt:variant>
        <vt:lpwstr>http://yandex.ru/clck/jsredir?from=yandex.ru%3Byandsearch%3Bweb%3B%3B&amp;text=%D0%BA%D1%8F%D1%85%D1%82%D0%B8%D0%BD%D1%81%D0%BA%D0%B8%D0%B9%20%D1%80%D0%B0%D0%B9%D0%BE%D0%BD%20%D0%BE%D1%84%D0%B8%D1%86%D0%B8%D0%B0%D0%BB%D1%8C%D0%BD%D1%8B%D0%B9%20%D1%81%D0%B0%D0%B9%D1%82&amp;uuid=&amp;state=AiuY0DBWFJ4ePaEse6rgeKdnI0e4oXuRYo0IEhrXr7w0L24O5Xv8RnUVwmxyeTliQI-KbE6oCBUVCLemIr-jqg70hTKtXugNaV1Q3jQoT0m9Gi0S0gPbepNhrPF-TBbihiwKVxxa_GvvMnb-tu6Jiv9BmwGkIQZESA8_Mj6ZJLszjNWRAfGREAOoQn5vuEiVTfdFiY5bcmE&amp;data=UlNrNmk5WktYejR0eWJFYk1Ldmtxb3l6a21HV2U2NkR3Z1pvd09sWHM3TmV5Z3gwTFdrSk1na1V1TUxCUDdlSDMzNHlseEhubHQ3aDJhdXRRS1VXYWNBNVZMRk5tbm1R&amp;b64e=2&amp;sign=a196bb38a1268fff0f15afbd4a779843&amp;keyno=0&amp;l10n=ru&amp;mc=3.2776134368191165</vt:lpwstr>
      </vt:variant>
      <vt:variant>
        <vt:lpwstr/>
      </vt:variant>
      <vt:variant>
        <vt:i4>5505049</vt:i4>
      </vt:variant>
      <vt:variant>
        <vt:i4>6</vt:i4>
      </vt:variant>
      <vt:variant>
        <vt:i4>0</vt:i4>
      </vt:variant>
      <vt:variant>
        <vt:i4>5</vt:i4>
      </vt:variant>
      <vt:variant>
        <vt:lpwstr>mailto:komitet_1@inbox.ru</vt:lpwstr>
      </vt:variant>
      <vt:variant>
        <vt:lpwstr/>
      </vt:variant>
      <vt:variant>
        <vt:i4>3538983</vt:i4>
      </vt:variant>
      <vt:variant>
        <vt:i4>3</vt:i4>
      </vt:variant>
      <vt:variant>
        <vt:i4>0</vt:i4>
      </vt:variant>
      <vt:variant>
        <vt:i4>5</vt:i4>
      </vt:variant>
      <vt:variant>
        <vt:lpwstr>http://yandex.ru/clck/jsredir?from=yandex.ru%3Byandsearch%3Bweb%3B%3B&amp;text=%D0%BA%D1%8F%D1%85%D1%82%D0%B8%D0%BD%D1%81%D0%BA%D0%B8%D0%B9%20%D1%80%D0%B0%D0%B9%D0%BE%D0%BD%20%D0%BE%D1%84%D0%B8%D1%86%D0%B8%D0%B0%D0%BB%D1%8C%D0%BD%D1%8B%D0%B9%20%D1%81%D0%B0%D0%B9%D1%82&amp;uuid=&amp;state=AiuY0DBWFJ4ePaEse6rgeKdnI0e4oXuRYo0IEhrXr7w0L24O5Xv8RnUVwmxyeTliQI-KbE6oCBUVCLemIr-jqg70hTKtXugNaV1Q3jQoT0m9Gi0S0gPbepNhrPF-TBbihiwKVxxa_GvvMnb-tu6Jiv9BmwGkIQZESA8_Mj6ZJLszjNWRAfGREAOoQn5vuEiVTfdFiY5bcmE&amp;data=UlNrNmk5WktYejR0eWJFYk1Ldmtxb3l6a21HV2U2NkR3Z1pvd09sWHM3TmV5Z3gwTFdrSk1na1V1TUxCUDdlSDMzNHlseEhubHQ3aDJhdXRRS1VXYWNBNVZMRk5tbm1R&amp;b64e=2&amp;sign=a196bb38a1268fff0f15afbd4a779843&amp;keyno=0&amp;l10n=ru&amp;mc=3.2776134368191165</vt:lpwstr>
      </vt:variant>
      <vt:variant>
        <vt:lpwstr/>
      </vt:variant>
      <vt:variant>
        <vt:i4>6291459</vt:i4>
      </vt:variant>
      <vt:variant>
        <vt:i4>0</vt:i4>
      </vt:variant>
      <vt:variant>
        <vt:i4>0</vt:i4>
      </vt:variant>
      <vt:variant>
        <vt:i4>5</vt:i4>
      </vt:variant>
      <vt:variant>
        <vt:lpwstr>mailto:admkht@icm.buryatia.ru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ция Октябрьского района</dc:title>
  <dc:creator>User</dc:creator>
  <cp:lastModifiedBy>Елизавета</cp:lastModifiedBy>
  <cp:revision>2</cp:revision>
  <cp:lastPrinted>2015-12-03T07:22:00Z</cp:lastPrinted>
  <dcterms:created xsi:type="dcterms:W3CDTF">2020-12-21T02:11:00Z</dcterms:created>
  <dcterms:modified xsi:type="dcterms:W3CDTF">2020-12-21T02:11:00Z</dcterms:modified>
</cp:coreProperties>
</file>